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02F749" w14:textId="02E11068" w:rsidR="008C3D00" w:rsidRDefault="000C024B" w:rsidP="008C3D00">
      <w:pPr>
        <w:jc w:val="center"/>
        <w:rPr>
          <w:rFonts w:ascii="Arial" w:hAnsi="Arial"/>
          <w:b/>
          <w:bCs/>
          <w:rtl/>
        </w:rPr>
      </w:pPr>
      <w:r>
        <w:rPr>
          <w:rFonts w:ascii="Arial" w:hAnsi="Arial"/>
          <w:b/>
          <w:bCs/>
          <w:noProof/>
          <w:sz w:val="28"/>
          <w:szCs w:val="28"/>
          <w:rtl/>
        </w:rPr>
        <mc:AlternateContent>
          <mc:Choice Requires="wpg">
            <w:drawing>
              <wp:anchor distT="0" distB="0" distL="114300" distR="114300" simplePos="0" relativeHeight="251677696" behindDoc="0" locked="0" layoutInCell="1" allowOverlap="1" wp14:anchorId="5E38D5C6" wp14:editId="406EFA89">
                <wp:simplePos x="0" y="0"/>
                <wp:positionH relativeFrom="margin">
                  <wp:posOffset>-228600</wp:posOffset>
                </wp:positionH>
                <wp:positionV relativeFrom="paragraph">
                  <wp:posOffset>0</wp:posOffset>
                </wp:positionV>
                <wp:extent cx="5979111" cy="673100"/>
                <wp:effectExtent l="0" t="0" r="3175" b="0"/>
                <wp:wrapNone/>
                <wp:docPr id="2" name="Group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79111" cy="673100"/>
                          <a:chOff x="0" y="0"/>
                          <a:chExt cx="5979111" cy="673100"/>
                        </a:xfrm>
                      </wpg:grpSpPr>
                      <pic:pic xmlns:pic="http://schemas.openxmlformats.org/drawingml/2006/picture">
                        <pic:nvPicPr>
                          <pic:cNvPr id="8" name="תמונה 1"/>
                          <pic:cNvPicPr>
                            <a:picLocks noChangeAspect="1"/>
                          </pic:cNvPicPr>
                        </pic:nvPicPr>
                        <pic:blipFill>
                          <a:blip r:embed="rId8" cstate="print">
                            <a:alphaModFix amt="85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924886" y="77372"/>
                            <a:ext cx="2054225" cy="521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9" name="Picture 9" descr="Text&#10;&#10;Description automatically generated"/>
                          <pic:cNvPicPr>
                            <a:picLocks noChangeAspect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131255" y="0"/>
                            <a:ext cx="1385570" cy="673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10" name="תמונה 2"/>
                          <pic:cNvPicPr>
                            <a:picLocks noChangeAspect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91440"/>
                            <a:ext cx="1405255" cy="48323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</wp:anchor>
            </w:drawing>
          </mc:Choice>
          <mc:Fallback>
            <w:pict>
              <v:group w14:anchorId="09AC018E" id="Group 2" o:spid="_x0000_s1026" style="position:absolute;margin-left:-18pt;margin-top:0;width:470.8pt;height:53pt;z-index:251677696;mso-position-horizontal-relative:margin" coordsize="59791,6731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תמונה 1" o:spid="_x0000_s1027" type="#_x0000_t75" style="position:absolute;left:39248;top:773;width:20543;height:52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Vy2pTAAAAA2gAAAA8AAABkcnMvZG93bnJldi54bWxET91qwjAUvh/4DuEI3ow13S7K2hmlDgZD&#10;0LF2D3DWnLXF5qQkma1vby4ELz++//V2NoM4k/O9ZQXPSQqCuLG651bBT/3x9ArCB2SNg2VScCEP&#10;283iYY2FthN/07kKrYgh7AtU0IUwFlL6piODPrEjceT+rDMYInSt1A6nGG4G+ZKmmTTYc2zocKT3&#10;jppT9W8UuPw3z2Y81lTpr8edLA/7ssyVWi3n8g1EoDncxTf3p1YQt8Yr8QbIzRU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JXLalMAAAADaAAAADwAAAAAAAAAAAAAAAACfAgAA&#10;ZHJzL2Rvd25yZXYueG1sUEsFBgAAAAAEAAQA9wAAAIwDAAAAAA==&#10;">
                  <v:imagedata r:id="rId11" o:title=""/>
                  <v:path arrowok="t"/>
                </v:shape>
                <v:shape id="Picture 9" o:spid="_x0000_s1028" type="#_x0000_t75" alt="Text&#10;&#10;Description automatically generated" style="position:absolute;left:21312;width:13856;height:673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RqONLEAAAA2gAAAA8AAABkcnMvZG93bnJldi54bWxEj0FrwkAUhO8F/8PyBG91o4dSYzYhFcQi&#10;tRBb8PrIPpPY7NuQXWPsr+8WCj0OM/MNk2SjacVAvWssK1jMIxDEpdUNVwo+P7aPzyCcR9bYWiYF&#10;d3KQpZOHBGNtb1zQcPSVCBB2MSqove9iKV1Zk0E3tx1x8M62N+iD7Cupe7wFuGnlMoqepMGGw0KN&#10;HW1qKr+OV6NAvhX59mD3xel95RblYfh+2d0vSs2mY74G4Wn0/+G/9qtWsILfK+EGyPQ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CRqONLEAAAA2gAAAA8AAAAAAAAAAAAAAAAA&#10;nwIAAGRycy9kb3ducmV2LnhtbFBLBQYAAAAABAAEAPcAAACQAwAAAAA=&#10;">
                  <v:imagedata r:id="rId12" o:title="Text&#10;&#10;Description automatically generated"/>
                  <v:path arrowok="t"/>
                </v:shape>
                <v:shape id="תמונה 2" o:spid="_x0000_s1029" type="#_x0000_t75" style="position:absolute;top:914;width:14052;height:483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FlBGvGAAAA2wAAAA8AAABkcnMvZG93bnJldi54bWxEj09Lw0AQxe+C32EZwZvdKLVI2m0RIVBB&#10;7D9L6W3ITrPR7GzIrk367TsHwdsM7817v5ktBt+oM3WxDmzgcZSBIi6Drbky8LUrHl5AxYRssQlM&#10;Bi4UYTG/vZlhbkPPGzpvU6UkhGOOBlxKba51LB15jKPQEot2Cp3HJGtXadthL+G+0U9ZNtEea5YG&#10;hy29OSp/tr/ewPuhdc/rw8fR7pb7z9V4XEz678KY+7vhdQoq0ZD+zX/XSyv4Qi+/yAB6fgU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EWUEa8YAAADbAAAADwAAAAAAAAAAAAAA&#10;AACfAgAAZHJzL2Rvd25yZXYueG1sUEsFBgAAAAAEAAQA9wAAAJIDAAAAAA==&#10;">
                  <v:imagedata r:id="rId13" o:title=""/>
                  <v:path arrowok="t"/>
                </v:shape>
                <w10:wrap anchorx="margin"/>
              </v:group>
            </w:pict>
          </mc:Fallback>
        </mc:AlternateContent>
      </w:r>
    </w:p>
    <w:p w14:paraId="02D59566" w14:textId="48575B74" w:rsidR="008C3D00" w:rsidRDefault="008C3D00" w:rsidP="008C3D00">
      <w:pPr>
        <w:jc w:val="center"/>
        <w:rPr>
          <w:rFonts w:ascii="Arial" w:hAnsi="Arial" w:cs="Arial"/>
          <w:b/>
          <w:bCs/>
        </w:rPr>
      </w:pPr>
    </w:p>
    <w:p w14:paraId="56D1107E" w14:textId="77777777" w:rsidR="008C3D00" w:rsidRDefault="008C3D00" w:rsidP="008C3D00">
      <w:pPr>
        <w:jc w:val="center"/>
        <w:rPr>
          <w:rFonts w:cs="Aharoni"/>
          <w:rtl/>
        </w:rPr>
      </w:pPr>
    </w:p>
    <w:p w14:paraId="2D729296" w14:textId="77777777" w:rsidR="008C3D00" w:rsidRDefault="008C3D00" w:rsidP="008C3D00">
      <w:pPr>
        <w:jc w:val="center"/>
        <w:rPr>
          <w:rFonts w:cs="Aharoni"/>
          <w:sz w:val="48"/>
          <w:szCs w:val="48"/>
          <w:rtl/>
        </w:rPr>
      </w:pPr>
    </w:p>
    <w:p w14:paraId="1F6E42AF" w14:textId="77777777" w:rsidR="008C3D00" w:rsidRDefault="008C3D00" w:rsidP="008C3D00">
      <w:pPr>
        <w:jc w:val="center"/>
        <w:rPr>
          <w:rFonts w:cs="Aharoni"/>
          <w:sz w:val="48"/>
          <w:szCs w:val="48"/>
          <w:rtl/>
        </w:rPr>
      </w:pPr>
    </w:p>
    <w:p w14:paraId="64010445" w14:textId="77777777" w:rsidR="008C3D00" w:rsidRDefault="008C3D00" w:rsidP="008C3D00">
      <w:pPr>
        <w:jc w:val="center"/>
        <w:rPr>
          <w:rFonts w:cs="Aharoni"/>
          <w:sz w:val="48"/>
          <w:szCs w:val="48"/>
          <w:rtl/>
        </w:rPr>
      </w:pPr>
    </w:p>
    <w:p w14:paraId="160DBCF6" w14:textId="77777777" w:rsidR="008C3D00" w:rsidRDefault="008C3D00" w:rsidP="008C3D00">
      <w:pPr>
        <w:jc w:val="center"/>
        <w:rPr>
          <w:rFonts w:cs="Aharoni"/>
          <w:sz w:val="48"/>
          <w:szCs w:val="48"/>
          <w:rtl/>
        </w:rPr>
      </w:pPr>
    </w:p>
    <w:p w14:paraId="2816E071" w14:textId="66ED4C31" w:rsidR="008C3D00" w:rsidRDefault="008C3D00" w:rsidP="008C3D00">
      <w:pPr>
        <w:jc w:val="center"/>
        <w:rPr>
          <w:rFonts w:cs="Aharoni"/>
          <w:sz w:val="48"/>
          <w:szCs w:val="48"/>
          <w:rtl/>
        </w:rPr>
      </w:pPr>
    </w:p>
    <w:p w14:paraId="10AD15F0" w14:textId="172C0BD2" w:rsidR="008C3D00" w:rsidRDefault="008C3D00" w:rsidP="008C3D00">
      <w:pPr>
        <w:jc w:val="center"/>
        <w:rPr>
          <w:rFonts w:ascii="Arial" w:hAnsi="Arial" w:cs="Arial"/>
          <w:sz w:val="48"/>
          <w:szCs w:val="48"/>
          <w:rtl/>
        </w:rPr>
      </w:pPr>
    </w:p>
    <w:p w14:paraId="5B2F4538" w14:textId="77777777" w:rsidR="008C3D00" w:rsidRDefault="008C3D00" w:rsidP="008C3D00">
      <w:pPr>
        <w:jc w:val="center"/>
        <w:rPr>
          <w:rFonts w:ascii="Arial" w:hAnsi="Arial" w:cs="Arial"/>
          <w:sz w:val="48"/>
          <w:szCs w:val="48"/>
          <w:rtl/>
        </w:rPr>
      </w:pPr>
    </w:p>
    <w:p w14:paraId="3F7F558D" w14:textId="77777777" w:rsidR="008C3D00" w:rsidRPr="0094195C" w:rsidRDefault="008C3D00" w:rsidP="008C3D00">
      <w:pPr>
        <w:jc w:val="center"/>
        <w:rPr>
          <w:rFonts w:ascii="Arial" w:hAnsi="Arial" w:cs="Arial"/>
          <w:sz w:val="40"/>
          <w:szCs w:val="40"/>
          <w:rtl/>
        </w:rPr>
      </w:pPr>
      <w:r w:rsidRPr="0094195C">
        <w:rPr>
          <w:rFonts w:ascii="Arial" w:hAnsi="Arial" w:cs="Arial"/>
          <w:sz w:val="40"/>
          <w:szCs w:val="40"/>
          <w:rtl/>
        </w:rPr>
        <w:t>מעבדה</w:t>
      </w:r>
      <w:r w:rsidRPr="0094195C">
        <w:rPr>
          <w:rFonts w:ascii="Arial" w:hAnsi="Arial" w:cs="Arial" w:hint="cs"/>
          <w:sz w:val="40"/>
          <w:szCs w:val="40"/>
          <w:rtl/>
        </w:rPr>
        <w:t xml:space="preserve"> בהנדסת חשמל</w:t>
      </w:r>
    </w:p>
    <w:p w14:paraId="1301E4C2" w14:textId="411F7F28" w:rsidR="008C3D00" w:rsidRPr="002E223A" w:rsidRDefault="008C3D00" w:rsidP="008C3D00">
      <w:pPr>
        <w:jc w:val="center"/>
        <w:rPr>
          <w:rFonts w:ascii="Arial" w:hAnsi="Arial" w:cs="Arial"/>
          <w:sz w:val="40"/>
          <w:szCs w:val="40"/>
          <w:rtl/>
        </w:rPr>
      </w:pPr>
      <w:r w:rsidRPr="0094195C">
        <w:rPr>
          <w:rFonts w:ascii="Arial" w:hAnsi="Arial" w:cs="Arial" w:hint="cs"/>
          <w:sz w:val="40"/>
          <w:szCs w:val="40"/>
          <w:rtl/>
        </w:rPr>
        <w:t xml:space="preserve">1א' </w:t>
      </w:r>
      <w:r>
        <w:rPr>
          <w:rFonts w:ascii="Arial" w:hAnsi="Arial" w:cs="Arial" w:hint="cs"/>
          <w:sz w:val="40"/>
          <w:szCs w:val="40"/>
          <w:rtl/>
        </w:rPr>
        <w:t>044157</w:t>
      </w:r>
    </w:p>
    <w:p w14:paraId="4AB1947B" w14:textId="77777777" w:rsidR="008C3D00" w:rsidRPr="0071163A" w:rsidRDefault="008C3D00" w:rsidP="008C3D00">
      <w:pPr>
        <w:rPr>
          <w:rFonts w:ascii="Arial" w:hAnsi="Arial"/>
          <w:sz w:val="48"/>
          <w:szCs w:val="48"/>
          <w:rtl/>
        </w:rPr>
      </w:pPr>
    </w:p>
    <w:p w14:paraId="46DF9F9D" w14:textId="34096223" w:rsidR="008C3D00" w:rsidRPr="0000746B" w:rsidRDefault="008C3D00" w:rsidP="008C3D00">
      <w:pPr>
        <w:jc w:val="center"/>
        <w:rPr>
          <w:rFonts w:asciiTheme="minorBidi" w:hAnsiTheme="minorBidi" w:cstheme="minorBidi"/>
          <w:b/>
          <w:bCs/>
          <w:sz w:val="48"/>
          <w:szCs w:val="48"/>
          <w:rtl/>
        </w:rPr>
      </w:pPr>
      <w:r w:rsidRPr="0000746B">
        <w:rPr>
          <w:rFonts w:asciiTheme="minorBidi" w:hAnsiTheme="minorBidi" w:cstheme="minorBidi" w:hint="cs"/>
          <w:b/>
          <w:bCs/>
          <w:sz w:val="48"/>
          <w:szCs w:val="48"/>
          <w:rtl/>
        </w:rPr>
        <w:t xml:space="preserve">ניסוי </w:t>
      </w:r>
      <w:r>
        <w:rPr>
          <w:rFonts w:asciiTheme="minorBidi" w:hAnsiTheme="minorBidi" w:cstheme="minorBidi" w:hint="cs"/>
          <w:b/>
          <w:bCs/>
          <w:sz w:val="48"/>
          <w:szCs w:val="48"/>
        </w:rPr>
        <w:t>DEBUG</w:t>
      </w:r>
      <w:r>
        <w:rPr>
          <w:rFonts w:asciiTheme="minorBidi" w:hAnsiTheme="minorBidi" w:cstheme="minorBidi" w:hint="cs"/>
          <w:b/>
          <w:bCs/>
          <w:sz w:val="48"/>
          <w:szCs w:val="48"/>
          <w:rtl/>
        </w:rPr>
        <w:t xml:space="preserve"> - ניפוי תקלות בחומרה</w:t>
      </w:r>
    </w:p>
    <w:p w14:paraId="3EEE475C" w14:textId="463AB7D4" w:rsidR="009614DC" w:rsidRPr="00A735DD" w:rsidRDefault="009614DC" w:rsidP="00756DC7">
      <w:pPr>
        <w:spacing w:before="240"/>
        <w:jc w:val="center"/>
        <w:rPr>
          <w:rFonts w:asciiTheme="minorBidi" w:hAnsiTheme="minorBidi" w:cstheme="minorBidi"/>
          <w:b/>
          <w:bCs/>
          <w:color w:val="7030A0"/>
          <w:sz w:val="44"/>
          <w:szCs w:val="44"/>
          <w:rtl/>
        </w:rPr>
      </w:pPr>
    </w:p>
    <w:p w14:paraId="48E75F6F" w14:textId="238E0ADA" w:rsidR="008C3D00" w:rsidRPr="002E147E" w:rsidRDefault="008C3D00" w:rsidP="008C3D00">
      <w:pPr>
        <w:jc w:val="center"/>
        <w:rPr>
          <w:rFonts w:asciiTheme="minorBidi" w:hAnsiTheme="minorBidi" w:cstheme="minorBidi"/>
          <w:sz w:val="48"/>
          <w:szCs w:val="48"/>
          <w:rtl/>
        </w:rPr>
      </w:pPr>
      <w:r w:rsidRPr="002E147E">
        <w:rPr>
          <w:rFonts w:asciiTheme="minorBidi" w:hAnsiTheme="minorBidi" w:cstheme="minorBidi"/>
          <w:sz w:val="48"/>
          <w:szCs w:val="48"/>
          <w:rtl/>
        </w:rPr>
        <w:t>שאלות ודוח הכנה</w:t>
      </w:r>
    </w:p>
    <w:p w14:paraId="6F44FE90" w14:textId="32886842" w:rsidR="008C3D00" w:rsidRDefault="008C3D00" w:rsidP="008C3D00">
      <w:pPr>
        <w:jc w:val="center"/>
        <w:rPr>
          <w:rFonts w:asciiTheme="minorBidi" w:hAnsiTheme="minorBidi" w:cstheme="minorBidi"/>
          <w:sz w:val="48"/>
          <w:szCs w:val="48"/>
          <w:rtl/>
        </w:rPr>
      </w:pPr>
    </w:p>
    <w:p w14:paraId="44E6C0F7" w14:textId="77777777" w:rsidR="008C3D00" w:rsidRDefault="008C3D00" w:rsidP="008C3D00">
      <w:pPr>
        <w:jc w:val="center"/>
        <w:rPr>
          <w:rFonts w:asciiTheme="minorBidi" w:hAnsiTheme="minorBidi" w:cstheme="minorBidi"/>
          <w:sz w:val="48"/>
          <w:szCs w:val="48"/>
          <w:rtl/>
        </w:rPr>
      </w:pPr>
    </w:p>
    <w:p w14:paraId="16B2A1DD" w14:textId="77777777" w:rsidR="008C3D00" w:rsidRPr="002E147E" w:rsidRDefault="008C3D00" w:rsidP="008C3D00">
      <w:pPr>
        <w:jc w:val="center"/>
        <w:rPr>
          <w:rFonts w:asciiTheme="minorBidi" w:hAnsiTheme="minorBidi" w:cstheme="minorBidi"/>
          <w:sz w:val="48"/>
          <w:szCs w:val="48"/>
          <w:rtl/>
        </w:rPr>
      </w:pPr>
    </w:p>
    <w:p w14:paraId="638597E0" w14:textId="516BFC91" w:rsidR="008C3D00" w:rsidRPr="0000746B" w:rsidRDefault="008C3D00" w:rsidP="004D583B">
      <w:pPr>
        <w:jc w:val="center"/>
        <w:rPr>
          <w:rFonts w:asciiTheme="minorBidi" w:hAnsiTheme="minorBidi" w:cstheme="minorBidi"/>
          <w:sz w:val="40"/>
          <w:szCs w:val="40"/>
          <w:rtl/>
        </w:rPr>
      </w:pPr>
      <w:bookmarkStart w:id="0" w:name="_Hlk155602563"/>
      <w:r w:rsidRPr="0000746B">
        <w:rPr>
          <w:rFonts w:asciiTheme="minorBidi" w:hAnsiTheme="minorBidi" w:cstheme="minorBidi"/>
          <w:sz w:val="40"/>
          <w:szCs w:val="40"/>
          <w:rtl/>
        </w:rPr>
        <w:t xml:space="preserve">גרסה </w:t>
      </w:r>
      <w:r w:rsidR="00D93DF5">
        <w:rPr>
          <w:rFonts w:asciiTheme="minorBidi" w:hAnsiTheme="minorBidi" w:cstheme="minorBidi" w:hint="cs"/>
          <w:sz w:val="40"/>
          <w:szCs w:val="40"/>
          <w:rtl/>
        </w:rPr>
        <w:t xml:space="preserve"> 3.</w:t>
      </w:r>
      <w:r w:rsidR="006C2F9B">
        <w:rPr>
          <w:rFonts w:asciiTheme="minorBidi" w:hAnsiTheme="minorBidi" w:cstheme="minorBidi" w:hint="cs"/>
          <w:sz w:val="40"/>
          <w:szCs w:val="40"/>
          <w:rtl/>
        </w:rPr>
        <w:t>5</w:t>
      </w:r>
      <w:r w:rsidR="00D93DF5">
        <w:rPr>
          <w:rFonts w:asciiTheme="minorBidi" w:hAnsiTheme="minorBidi" w:cstheme="minorBidi" w:hint="cs"/>
          <w:sz w:val="40"/>
          <w:szCs w:val="40"/>
          <w:rtl/>
        </w:rPr>
        <w:t xml:space="preserve"> </w:t>
      </w:r>
    </w:p>
    <w:p w14:paraId="1720458B" w14:textId="2D045944" w:rsidR="008C3D00" w:rsidRDefault="006C2F9B" w:rsidP="008332BE">
      <w:pPr>
        <w:jc w:val="center"/>
        <w:rPr>
          <w:rFonts w:ascii="Arial" w:hAnsi="Arial" w:cs="Arial"/>
          <w:sz w:val="48"/>
          <w:szCs w:val="48"/>
          <w:rtl/>
        </w:rPr>
      </w:pPr>
      <w:r>
        <w:rPr>
          <w:rFonts w:ascii="Arial" w:hAnsi="Arial" w:cs="Arial" w:hint="cs"/>
          <w:sz w:val="48"/>
          <w:szCs w:val="48"/>
          <w:rtl/>
          <w:lang w:val="en-GB"/>
        </w:rPr>
        <w:t>חורף</w:t>
      </w:r>
      <w:r w:rsidR="00A66AB8">
        <w:rPr>
          <w:rFonts w:ascii="Arial" w:hAnsi="Arial" w:cs="Arial" w:hint="cs"/>
          <w:sz w:val="48"/>
          <w:szCs w:val="48"/>
          <w:rtl/>
          <w:lang w:val="en-GB"/>
        </w:rPr>
        <w:t xml:space="preserve"> תשפ"</w:t>
      </w:r>
      <w:r>
        <w:rPr>
          <w:rFonts w:ascii="Arial" w:hAnsi="Arial" w:cs="Arial" w:hint="cs"/>
          <w:sz w:val="48"/>
          <w:szCs w:val="48"/>
          <w:rtl/>
          <w:lang w:val="en-GB"/>
        </w:rPr>
        <w:t>ד</w:t>
      </w:r>
      <w:r w:rsidR="00A276E0">
        <w:rPr>
          <w:rFonts w:ascii="Arial" w:hAnsi="Arial" w:cs="Arial" w:hint="cs"/>
          <w:sz w:val="48"/>
          <w:szCs w:val="48"/>
          <w:rtl/>
          <w:lang w:val="en-GB"/>
        </w:rPr>
        <w:t xml:space="preserve"> </w:t>
      </w:r>
      <w:r w:rsidR="00D93DF5">
        <w:rPr>
          <w:rFonts w:ascii="Arial" w:hAnsi="Arial" w:cs="Arial" w:hint="cs"/>
          <w:sz w:val="48"/>
          <w:szCs w:val="48"/>
          <w:rtl/>
          <w:lang w:val="en-GB"/>
        </w:rPr>
        <w:t xml:space="preserve"> </w:t>
      </w:r>
      <w:r w:rsidR="00D93DF5">
        <w:rPr>
          <w:rFonts w:ascii="Arial" w:hAnsi="Arial" w:cs="Arial" w:hint="cs"/>
          <w:sz w:val="48"/>
          <w:szCs w:val="48"/>
          <w:rtl/>
        </w:rPr>
        <w:t>202</w:t>
      </w:r>
      <w:r w:rsidR="000C024B">
        <w:rPr>
          <w:rFonts w:ascii="Arial" w:hAnsi="Arial" w:cs="Arial" w:hint="cs"/>
          <w:sz w:val="48"/>
          <w:szCs w:val="48"/>
          <w:rtl/>
        </w:rPr>
        <w:t>3</w:t>
      </w:r>
      <w:r>
        <w:rPr>
          <w:rFonts w:ascii="Arial" w:hAnsi="Arial" w:cs="Arial" w:hint="cs"/>
          <w:sz w:val="48"/>
          <w:szCs w:val="48"/>
          <w:rtl/>
        </w:rPr>
        <w:t>-4</w:t>
      </w:r>
      <w:r w:rsidR="008C3D00">
        <w:rPr>
          <w:rFonts w:ascii="Arial" w:hAnsi="Arial" w:cs="Arial" w:hint="cs"/>
          <w:sz w:val="48"/>
          <w:szCs w:val="48"/>
          <w:rtl/>
        </w:rPr>
        <w:t xml:space="preserve"> </w:t>
      </w:r>
    </w:p>
    <w:bookmarkEnd w:id="0"/>
    <w:p w14:paraId="4C189ED1" w14:textId="77777777" w:rsidR="008C3D00" w:rsidRDefault="008C3D00" w:rsidP="008C3D00">
      <w:pPr>
        <w:jc w:val="center"/>
        <w:rPr>
          <w:rFonts w:ascii="Arial" w:hAnsi="Arial"/>
          <w:sz w:val="48"/>
          <w:szCs w:val="48"/>
          <w:rtl/>
        </w:rPr>
      </w:pPr>
    </w:p>
    <w:p w14:paraId="6791900A" w14:textId="77777777" w:rsidR="008C3D00" w:rsidRDefault="008C3D00" w:rsidP="008C3D00">
      <w:pPr>
        <w:pStyle w:val="Subheader"/>
        <w:jc w:val="center"/>
        <w:rPr>
          <w:rFonts w:cs="David"/>
          <w:rtl/>
        </w:rPr>
      </w:pPr>
    </w:p>
    <w:p w14:paraId="564FC0D9" w14:textId="77777777" w:rsidR="008C3D00" w:rsidRDefault="008C3D00" w:rsidP="008C3D00">
      <w:pPr>
        <w:pStyle w:val="Subheader"/>
        <w:jc w:val="center"/>
        <w:rPr>
          <w:rFonts w:cs="David"/>
          <w:rtl/>
        </w:rPr>
      </w:pPr>
    </w:p>
    <w:tbl>
      <w:tblPr>
        <w:bidiVisual/>
        <w:tblW w:w="0" w:type="auto"/>
        <w:tblInd w:w="3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050"/>
        <w:gridCol w:w="3690"/>
      </w:tblGrid>
      <w:tr w:rsidR="008C3D00" w14:paraId="21DED23B" w14:textId="77777777" w:rsidTr="00596D52">
        <w:tc>
          <w:tcPr>
            <w:tcW w:w="4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63047" w14:textId="77777777" w:rsidR="008C3D00" w:rsidRDefault="008C3D00" w:rsidP="00834F21">
            <w:r>
              <w:rPr>
                <w:rFonts w:hint="cs"/>
                <w:rtl/>
              </w:rPr>
              <w:t>שם המדריך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6FFC4" w14:textId="77777777" w:rsidR="008C3D00" w:rsidRDefault="008C3D00" w:rsidP="00834F21">
            <w:r>
              <w:rPr>
                <w:rFonts w:hint="cs"/>
                <w:rtl/>
              </w:rPr>
              <w:t>תאריך ההגשה של דוח ההכנה</w:t>
            </w:r>
          </w:p>
        </w:tc>
      </w:tr>
      <w:tr w:rsidR="008C3D00" w14:paraId="4C741567" w14:textId="77777777" w:rsidTr="00596D52">
        <w:tc>
          <w:tcPr>
            <w:tcW w:w="4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3D49B" w14:textId="58418CF6" w:rsidR="008C3D00" w:rsidRDefault="002941AC" w:rsidP="00834F21">
            <w:r>
              <w:rPr>
                <w:rFonts w:hint="cs"/>
                <w:rtl/>
              </w:rPr>
              <w:t>ליאת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040D5" w14:textId="7247DF1D" w:rsidR="008C3D00" w:rsidRDefault="002941AC" w:rsidP="00834F21">
            <w:pPr>
              <w:rPr>
                <w:rtl/>
              </w:rPr>
            </w:pPr>
            <w:r>
              <w:rPr>
                <w:rFonts w:hint="cs"/>
                <w:rtl/>
              </w:rPr>
              <w:t>12.02.2024</w:t>
            </w:r>
          </w:p>
        </w:tc>
      </w:tr>
    </w:tbl>
    <w:p w14:paraId="1C65EB29" w14:textId="77777777" w:rsidR="008C3D00" w:rsidRDefault="008C3D00" w:rsidP="008C3D00">
      <w:pPr>
        <w:rPr>
          <w:rFonts w:asciiTheme="minorBidi" w:hAnsiTheme="minorBidi" w:cstheme="minorBidi"/>
          <w:rtl/>
        </w:rPr>
      </w:pPr>
    </w:p>
    <w:tbl>
      <w:tblPr>
        <w:bidiVisual/>
        <w:tblW w:w="63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34"/>
        <w:gridCol w:w="2292"/>
        <w:gridCol w:w="3060"/>
      </w:tblGrid>
      <w:tr w:rsidR="008C3D00" w:rsidRPr="009D576B" w14:paraId="39933502" w14:textId="77777777" w:rsidTr="00834F21">
        <w:trPr>
          <w:jc w:val="center"/>
        </w:trPr>
        <w:tc>
          <w:tcPr>
            <w:tcW w:w="1034" w:type="dxa"/>
          </w:tcPr>
          <w:p w14:paraId="0CFB361A" w14:textId="77777777" w:rsidR="008C3D00" w:rsidRPr="009D576B" w:rsidRDefault="008C3D00" w:rsidP="00834F21">
            <w:pPr>
              <w:jc w:val="center"/>
            </w:pPr>
            <w:r w:rsidRPr="009D576B">
              <w:rPr>
                <w:rtl/>
              </w:rPr>
              <w:t>סטודנט</w:t>
            </w:r>
          </w:p>
        </w:tc>
        <w:tc>
          <w:tcPr>
            <w:tcW w:w="2292" w:type="dxa"/>
          </w:tcPr>
          <w:p w14:paraId="1C572B62" w14:textId="77777777" w:rsidR="008C3D00" w:rsidRPr="009D576B" w:rsidRDefault="008C3D00" w:rsidP="00834F21">
            <w:pPr>
              <w:jc w:val="center"/>
            </w:pPr>
            <w:r w:rsidRPr="009D576B">
              <w:rPr>
                <w:rtl/>
              </w:rPr>
              <w:t>שם פרטי</w:t>
            </w:r>
          </w:p>
        </w:tc>
        <w:tc>
          <w:tcPr>
            <w:tcW w:w="3060" w:type="dxa"/>
          </w:tcPr>
          <w:p w14:paraId="57282152" w14:textId="77777777" w:rsidR="008C3D00" w:rsidRPr="009D576B" w:rsidRDefault="008C3D00" w:rsidP="00834F21">
            <w:pPr>
              <w:jc w:val="center"/>
            </w:pPr>
            <w:r w:rsidRPr="009D576B">
              <w:rPr>
                <w:rtl/>
              </w:rPr>
              <w:t>שם משפחה</w:t>
            </w:r>
          </w:p>
        </w:tc>
      </w:tr>
      <w:tr w:rsidR="008C3D00" w:rsidRPr="009D576B" w14:paraId="5B178D81" w14:textId="77777777" w:rsidTr="00834F21">
        <w:trPr>
          <w:jc w:val="center"/>
        </w:trPr>
        <w:tc>
          <w:tcPr>
            <w:tcW w:w="1034" w:type="dxa"/>
          </w:tcPr>
          <w:p w14:paraId="5F656EFB" w14:textId="77777777" w:rsidR="008C3D00" w:rsidRPr="009D576B" w:rsidRDefault="008C3D00" w:rsidP="00834F21">
            <w:pPr>
              <w:jc w:val="center"/>
            </w:pPr>
            <w:r w:rsidRPr="009D576B">
              <w:rPr>
                <w:rtl/>
              </w:rPr>
              <w:t>1</w:t>
            </w:r>
          </w:p>
        </w:tc>
        <w:tc>
          <w:tcPr>
            <w:tcW w:w="2292" w:type="dxa"/>
          </w:tcPr>
          <w:p w14:paraId="515F8A8B" w14:textId="3B44E90C" w:rsidR="008C3D00" w:rsidRPr="009D576B" w:rsidRDefault="002941AC" w:rsidP="00834F21">
            <w:pPr>
              <w:jc w:val="center"/>
            </w:pPr>
            <w:r>
              <w:rPr>
                <w:rFonts w:hint="cs"/>
                <w:rtl/>
              </w:rPr>
              <w:t>אמיר</w:t>
            </w:r>
          </w:p>
        </w:tc>
        <w:tc>
          <w:tcPr>
            <w:tcW w:w="3060" w:type="dxa"/>
          </w:tcPr>
          <w:p w14:paraId="5952DDE5" w14:textId="4076D360" w:rsidR="008C3D00" w:rsidRPr="009D576B" w:rsidRDefault="002941AC" w:rsidP="00834F21">
            <w:pPr>
              <w:jc w:val="center"/>
            </w:pPr>
            <w:r>
              <w:rPr>
                <w:rFonts w:hint="cs"/>
                <w:rtl/>
              </w:rPr>
              <w:t>זועבי</w:t>
            </w:r>
          </w:p>
        </w:tc>
      </w:tr>
      <w:tr w:rsidR="008C3D00" w:rsidRPr="009D576B" w14:paraId="00C74AB1" w14:textId="77777777" w:rsidTr="00834F21">
        <w:trPr>
          <w:jc w:val="center"/>
        </w:trPr>
        <w:tc>
          <w:tcPr>
            <w:tcW w:w="1034" w:type="dxa"/>
          </w:tcPr>
          <w:p w14:paraId="319C7C9C" w14:textId="77777777" w:rsidR="008C3D00" w:rsidRPr="009D576B" w:rsidRDefault="008C3D00" w:rsidP="00834F21">
            <w:pPr>
              <w:jc w:val="center"/>
            </w:pPr>
            <w:r w:rsidRPr="009D576B">
              <w:rPr>
                <w:rtl/>
              </w:rPr>
              <w:t>2</w:t>
            </w:r>
          </w:p>
        </w:tc>
        <w:tc>
          <w:tcPr>
            <w:tcW w:w="2292" w:type="dxa"/>
          </w:tcPr>
          <w:p w14:paraId="5B6531FB" w14:textId="1FEE932E" w:rsidR="008C3D00" w:rsidRPr="009D576B" w:rsidRDefault="002941AC" w:rsidP="00834F21">
            <w:pPr>
              <w:jc w:val="center"/>
            </w:pPr>
            <w:r>
              <w:rPr>
                <w:rFonts w:hint="cs"/>
                <w:rtl/>
              </w:rPr>
              <w:t>עדן</w:t>
            </w:r>
          </w:p>
        </w:tc>
        <w:tc>
          <w:tcPr>
            <w:tcW w:w="3060" w:type="dxa"/>
          </w:tcPr>
          <w:p w14:paraId="543B44B2" w14:textId="326DDDA4" w:rsidR="008C3D00" w:rsidRPr="009D576B" w:rsidRDefault="002941AC" w:rsidP="00834F21">
            <w:pPr>
              <w:jc w:val="center"/>
            </w:pPr>
            <w:r>
              <w:rPr>
                <w:rFonts w:hint="cs"/>
                <w:rtl/>
              </w:rPr>
              <w:t>עמוס</w:t>
            </w:r>
          </w:p>
        </w:tc>
      </w:tr>
    </w:tbl>
    <w:p w14:paraId="78891C99" w14:textId="77777777" w:rsidR="008C3D00" w:rsidRDefault="008C3D00" w:rsidP="008C3D00">
      <w:pPr>
        <w:bidi w:val="0"/>
        <w:rPr>
          <w:rtl/>
        </w:rPr>
      </w:pPr>
      <w:r>
        <w:br w:type="page"/>
      </w:r>
    </w:p>
    <w:p w14:paraId="254A2717" w14:textId="77777777" w:rsidR="00A51C82" w:rsidRDefault="00A51C82">
      <w:pPr>
        <w:rPr>
          <w:rtl/>
        </w:rPr>
      </w:pPr>
    </w:p>
    <w:p w14:paraId="2A594222" w14:textId="77777777" w:rsidR="00AC311C" w:rsidRPr="00AC311C" w:rsidRDefault="00AC311C">
      <w:pPr>
        <w:rPr>
          <w:rtl/>
        </w:rPr>
      </w:pPr>
    </w:p>
    <w:p w14:paraId="2445639C" w14:textId="176DE3D3" w:rsidR="00CB4458" w:rsidRDefault="00A51C82" w:rsidP="00240F97">
      <w:pPr>
        <w:pStyle w:val="Caption"/>
        <w:jc w:val="center"/>
        <w:rPr>
          <w:rFonts w:cs="David"/>
          <w:sz w:val="40"/>
          <w:szCs w:val="40"/>
          <w:rtl/>
        </w:rPr>
      </w:pPr>
      <w:r w:rsidRPr="00C2407F">
        <w:rPr>
          <w:rFonts w:cs="David"/>
          <w:sz w:val="40"/>
          <w:szCs w:val="40"/>
          <w:rtl/>
        </w:rPr>
        <w:t xml:space="preserve">תוכן עניינים של </w:t>
      </w:r>
      <w:r w:rsidR="00876488" w:rsidRPr="00C2407F">
        <w:rPr>
          <w:rFonts w:cs="David" w:hint="cs"/>
          <w:sz w:val="40"/>
          <w:szCs w:val="40"/>
          <w:rtl/>
        </w:rPr>
        <w:t xml:space="preserve">דו"ח </w:t>
      </w:r>
      <w:r w:rsidR="00240F97">
        <w:rPr>
          <w:rFonts w:cs="David" w:hint="cs"/>
          <w:sz w:val="40"/>
          <w:szCs w:val="40"/>
          <w:rtl/>
        </w:rPr>
        <w:t>הכנה</w:t>
      </w:r>
      <w:r w:rsidR="00876488" w:rsidRPr="00C2407F">
        <w:rPr>
          <w:rFonts w:cs="David" w:hint="cs"/>
          <w:sz w:val="40"/>
          <w:szCs w:val="40"/>
          <w:rtl/>
        </w:rPr>
        <w:t xml:space="preserve">  </w:t>
      </w:r>
      <w:r w:rsidR="00994AE6">
        <w:rPr>
          <w:rFonts w:cs="David"/>
          <w:sz w:val="40"/>
          <w:szCs w:val="40"/>
        </w:rPr>
        <w:t>DEBUG</w:t>
      </w:r>
    </w:p>
    <w:p w14:paraId="2C54A3C9" w14:textId="77777777" w:rsidR="00994AE6" w:rsidRPr="00994AE6" w:rsidRDefault="00994AE6" w:rsidP="00994AE6">
      <w:pPr>
        <w:rPr>
          <w:rtl/>
        </w:rPr>
      </w:pPr>
    </w:p>
    <w:sdt>
      <w:sdtPr>
        <w:rPr>
          <w:rtl/>
        </w:rPr>
        <w:id w:val="1386210938"/>
        <w:docPartObj>
          <w:docPartGallery w:val="Table of Contents"/>
          <w:docPartUnique/>
        </w:docPartObj>
      </w:sdtPr>
      <w:sdtContent>
        <w:p w14:paraId="65B3BE8E" w14:textId="6B283D04" w:rsidR="00EE6B75" w:rsidRDefault="00CB4458" w:rsidP="00EE6B75">
          <w:pPr>
            <w:pStyle w:val="TOC1"/>
            <w:tabs>
              <w:tab w:val="right" w:leader="dot" w:pos="8728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rtl/>
              <w:lang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5604668" w:history="1">
            <w:r w:rsidR="00EE6B75" w:rsidRPr="00B50EE6">
              <w:rPr>
                <w:rStyle w:val="Hyperlink"/>
                <w:noProof/>
                <w:rtl/>
              </w:rPr>
              <w:t>1</w:t>
            </w:r>
            <w:r w:rsidR="00EE6B75">
              <w:rPr>
                <w:rStyle w:val="Hyperlink"/>
                <w:rFonts w:hint="cs"/>
                <w:noProof/>
                <w:rtl/>
              </w:rPr>
              <w:t xml:space="preserve"> </w:t>
            </w:r>
            <w:r w:rsidR="00EE6B75" w:rsidRPr="00B50EE6">
              <w:rPr>
                <w:rStyle w:val="Hyperlink"/>
                <w:noProof/>
                <w:rtl/>
              </w:rPr>
              <w:t>פתיחת הקבצים לעבודה</w:t>
            </w:r>
            <w:r w:rsidR="00EE6B75">
              <w:rPr>
                <w:noProof/>
                <w:webHidden/>
                <w:rtl/>
              </w:rPr>
              <w:tab/>
            </w:r>
            <w:r w:rsidR="00EE6B75">
              <w:rPr>
                <w:noProof/>
                <w:webHidden/>
                <w:rtl/>
              </w:rPr>
              <w:fldChar w:fldCharType="begin"/>
            </w:r>
            <w:r w:rsidR="00EE6B75">
              <w:rPr>
                <w:noProof/>
                <w:webHidden/>
                <w:rtl/>
              </w:rPr>
              <w:instrText xml:space="preserve"> </w:instrText>
            </w:r>
            <w:r w:rsidR="00EE6B75">
              <w:rPr>
                <w:noProof/>
                <w:webHidden/>
              </w:rPr>
              <w:instrText>PAGEREF</w:instrText>
            </w:r>
            <w:r w:rsidR="00EE6B75">
              <w:rPr>
                <w:noProof/>
                <w:webHidden/>
                <w:rtl/>
              </w:rPr>
              <w:instrText xml:space="preserve"> _</w:instrText>
            </w:r>
            <w:r w:rsidR="00EE6B75">
              <w:rPr>
                <w:noProof/>
                <w:webHidden/>
              </w:rPr>
              <w:instrText>Toc155604668 \h</w:instrText>
            </w:r>
            <w:r w:rsidR="00EE6B75">
              <w:rPr>
                <w:noProof/>
                <w:webHidden/>
                <w:rtl/>
              </w:rPr>
              <w:instrText xml:space="preserve"> </w:instrText>
            </w:r>
            <w:r w:rsidR="00EE6B75">
              <w:rPr>
                <w:noProof/>
                <w:webHidden/>
                <w:rtl/>
              </w:rPr>
            </w:r>
            <w:r w:rsidR="00EE6B75">
              <w:rPr>
                <w:noProof/>
                <w:webHidden/>
                <w:rtl/>
              </w:rPr>
              <w:fldChar w:fldCharType="separate"/>
            </w:r>
            <w:r w:rsidR="009B53F8">
              <w:rPr>
                <w:noProof/>
                <w:webHidden/>
                <w:rtl/>
              </w:rPr>
              <w:t>2</w:t>
            </w:r>
            <w:r w:rsidR="00EE6B75">
              <w:rPr>
                <w:noProof/>
                <w:webHidden/>
                <w:rtl/>
              </w:rPr>
              <w:fldChar w:fldCharType="end"/>
            </w:r>
          </w:hyperlink>
        </w:p>
        <w:p w14:paraId="3BA231EA" w14:textId="7953DEC0" w:rsidR="00EE6B75" w:rsidRDefault="00000000" w:rsidP="00EE6B75">
          <w:pPr>
            <w:pStyle w:val="TOC1"/>
            <w:tabs>
              <w:tab w:val="right" w:leader="dot" w:pos="8728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rtl/>
              <w:lang/>
              <w14:ligatures w14:val="standardContextual"/>
            </w:rPr>
          </w:pPr>
          <w:hyperlink w:anchor="_Toc155604669" w:history="1">
            <w:r w:rsidR="00EE6B75" w:rsidRPr="00B50EE6">
              <w:rPr>
                <w:rStyle w:val="Hyperlink"/>
                <w:noProof/>
                <w:rtl/>
              </w:rPr>
              <w:t>2</w:t>
            </w:r>
            <w:r w:rsidR="00EE6B75">
              <w:rPr>
                <w:rStyle w:val="Hyperlink"/>
                <w:rFonts w:hint="cs"/>
                <w:noProof/>
                <w:rtl/>
              </w:rPr>
              <w:t xml:space="preserve"> </w:t>
            </w:r>
            <w:r w:rsidR="00EE6B75" w:rsidRPr="00B50EE6">
              <w:rPr>
                <w:rStyle w:val="Hyperlink"/>
                <w:noProof/>
                <w:rtl/>
              </w:rPr>
              <w:t xml:space="preserve">מכונת </w:t>
            </w:r>
            <w:r w:rsidR="00EE6B75" w:rsidRPr="00B50EE6">
              <w:rPr>
                <w:rStyle w:val="Hyperlink"/>
                <w:noProof/>
              </w:rPr>
              <w:t>RANDOM</w:t>
            </w:r>
            <w:r w:rsidR="00EE6B75">
              <w:rPr>
                <w:noProof/>
                <w:webHidden/>
                <w:rtl/>
              </w:rPr>
              <w:tab/>
            </w:r>
            <w:r w:rsidR="00EE6B75">
              <w:rPr>
                <w:noProof/>
                <w:webHidden/>
                <w:rtl/>
              </w:rPr>
              <w:fldChar w:fldCharType="begin"/>
            </w:r>
            <w:r w:rsidR="00EE6B75">
              <w:rPr>
                <w:noProof/>
                <w:webHidden/>
                <w:rtl/>
              </w:rPr>
              <w:instrText xml:space="preserve"> </w:instrText>
            </w:r>
            <w:r w:rsidR="00EE6B75">
              <w:rPr>
                <w:noProof/>
                <w:webHidden/>
              </w:rPr>
              <w:instrText>PAGEREF</w:instrText>
            </w:r>
            <w:r w:rsidR="00EE6B75">
              <w:rPr>
                <w:noProof/>
                <w:webHidden/>
                <w:rtl/>
              </w:rPr>
              <w:instrText xml:space="preserve"> _</w:instrText>
            </w:r>
            <w:r w:rsidR="00EE6B75">
              <w:rPr>
                <w:noProof/>
                <w:webHidden/>
              </w:rPr>
              <w:instrText>Toc155604669 \h</w:instrText>
            </w:r>
            <w:r w:rsidR="00EE6B75">
              <w:rPr>
                <w:noProof/>
                <w:webHidden/>
                <w:rtl/>
              </w:rPr>
              <w:instrText xml:space="preserve"> </w:instrText>
            </w:r>
            <w:r w:rsidR="00EE6B75">
              <w:rPr>
                <w:noProof/>
                <w:webHidden/>
                <w:rtl/>
              </w:rPr>
            </w:r>
            <w:r w:rsidR="00EE6B75">
              <w:rPr>
                <w:noProof/>
                <w:webHidden/>
                <w:rtl/>
              </w:rPr>
              <w:fldChar w:fldCharType="separate"/>
            </w:r>
            <w:r w:rsidR="009B53F8">
              <w:rPr>
                <w:noProof/>
                <w:webHidden/>
                <w:rtl/>
              </w:rPr>
              <w:t>3</w:t>
            </w:r>
            <w:r w:rsidR="00EE6B75">
              <w:rPr>
                <w:noProof/>
                <w:webHidden/>
                <w:rtl/>
              </w:rPr>
              <w:fldChar w:fldCharType="end"/>
            </w:r>
          </w:hyperlink>
        </w:p>
        <w:p w14:paraId="5861C02A" w14:textId="736D2085" w:rsidR="00EE6B75" w:rsidRDefault="00000000" w:rsidP="00EE6B75">
          <w:pPr>
            <w:pStyle w:val="TOC1"/>
            <w:tabs>
              <w:tab w:val="right" w:leader="dot" w:pos="8728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rtl/>
              <w:lang/>
              <w14:ligatures w14:val="standardContextual"/>
            </w:rPr>
          </w:pPr>
          <w:hyperlink w:anchor="_Toc155604670" w:history="1">
            <w:r w:rsidR="00EE6B75" w:rsidRPr="00B50EE6">
              <w:rPr>
                <w:rStyle w:val="Hyperlink"/>
                <w:noProof/>
                <w:rtl/>
              </w:rPr>
              <w:t>3</w:t>
            </w:r>
            <w:r w:rsidR="00EE6B75">
              <w:rPr>
                <w:rStyle w:val="Hyperlink"/>
                <w:rFonts w:hint="cs"/>
                <w:noProof/>
                <w:rtl/>
              </w:rPr>
              <w:t xml:space="preserve"> </w:t>
            </w:r>
            <w:r w:rsidR="00EE6B75" w:rsidRPr="00B50EE6">
              <w:rPr>
                <w:rStyle w:val="Hyperlink"/>
                <w:noProof/>
                <w:rtl/>
              </w:rPr>
              <w:t>ממשק למקלדת</w:t>
            </w:r>
            <w:r w:rsidR="00EE6B75">
              <w:rPr>
                <w:noProof/>
                <w:webHidden/>
                <w:rtl/>
              </w:rPr>
              <w:tab/>
            </w:r>
            <w:r w:rsidR="00EE6B75">
              <w:rPr>
                <w:noProof/>
                <w:webHidden/>
                <w:rtl/>
              </w:rPr>
              <w:fldChar w:fldCharType="begin"/>
            </w:r>
            <w:r w:rsidR="00EE6B75">
              <w:rPr>
                <w:noProof/>
                <w:webHidden/>
                <w:rtl/>
              </w:rPr>
              <w:instrText xml:space="preserve"> </w:instrText>
            </w:r>
            <w:r w:rsidR="00EE6B75">
              <w:rPr>
                <w:noProof/>
                <w:webHidden/>
              </w:rPr>
              <w:instrText>PAGEREF</w:instrText>
            </w:r>
            <w:r w:rsidR="00EE6B75">
              <w:rPr>
                <w:noProof/>
                <w:webHidden/>
                <w:rtl/>
              </w:rPr>
              <w:instrText xml:space="preserve"> _</w:instrText>
            </w:r>
            <w:r w:rsidR="00EE6B75">
              <w:rPr>
                <w:noProof/>
                <w:webHidden/>
              </w:rPr>
              <w:instrText>Toc155604670 \h</w:instrText>
            </w:r>
            <w:r w:rsidR="00EE6B75">
              <w:rPr>
                <w:noProof/>
                <w:webHidden/>
                <w:rtl/>
              </w:rPr>
              <w:instrText xml:space="preserve"> </w:instrText>
            </w:r>
            <w:r w:rsidR="00EE6B75">
              <w:rPr>
                <w:noProof/>
                <w:webHidden/>
                <w:rtl/>
              </w:rPr>
            </w:r>
            <w:r w:rsidR="00EE6B75">
              <w:rPr>
                <w:noProof/>
                <w:webHidden/>
                <w:rtl/>
              </w:rPr>
              <w:fldChar w:fldCharType="separate"/>
            </w:r>
            <w:r w:rsidR="009B53F8">
              <w:rPr>
                <w:noProof/>
                <w:webHidden/>
                <w:rtl/>
              </w:rPr>
              <w:t>4</w:t>
            </w:r>
            <w:r w:rsidR="00EE6B75">
              <w:rPr>
                <w:noProof/>
                <w:webHidden/>
                <w:rtl/>
              </w:rPr>
              <w:fldChar w:fldCharType="end"/>
            </w:r>
          </w:hyperlink>
        </w:p>
        <w:p w14:paraId="3915E326" w14:textId="6BD35603" w:rsidR="00EE6B75" w:rsidRDefault="00000000" w:rsidP="00EE6B75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rtl/>
              <w:lang/>
              <w14:ligatures w14:val="standardContextual"/>
            </w:rPr>
          </w:pPr>
          <w:hyperlink w:anchor="_Toc155604671" w:history="1">
            <w:r w:rsidR="00EE6B75" w:rsidRPr="00B50EE6">
              <w:rPr>
                <w:rStyle w:val="Hyperlink"/>
                <w:noProof/>
                <w:rtl/>
              </w:rPr>
              <w:t>3.1</w:t>
            </w:r>
            <w:r w:rsidR="00EE6B75">
              <w:rPr>
                <w:rFonts w:asciiTheme="minorHAnsi" w:eastAsiaTheme="minorEastAsia" w:hAnsiTheme="minorHAnsi" w:cstheme="minorBidi"/>
                <w:noProof/>
                <w:kern w:val="2"/>
                <w:sz w:val="22"/>
                <w:szCs w:val="22"/>
                <w:rtl/>
                <w:lang/>
                <w14:ligatures w14:val="standardContextual"/>
              </w:rPr>
              <w:tab/>
            </w:r>
            <w:r w:rsidR="00EE6B75" w:rsidRPr="00B50EE6">
              <w:rPr>
                <w:rStyle w:val="Hyperlink"/>
                <w:noProof/>
                <w:rtl/>
              </w:rPr>
              <w:t xml:space="preserve">תכן יחידת ה - </w:t>
            </w:r>
            <w:r w:rsidR="00EE6B75" w:rsidRPr="00B50EE6">
              <w:rPr>
                <w:rStyle w:val="Hyperlink"/>
                <w:b/>
                <w:noProof/>
              </w:rPr>
              <w:t>BITREC</w:t>
            </w:r>
            <w:r w:rsidR="00EE6B75">
              <w:rPr>
                <w:noProof/>
                <w:webHidden/>
                <w:rtl/>
              </w:rPr>
              <w:tab/>
            </w:r>
            <w:r w:rsidR="00EE6B75">
              <w:rPr>
                <w:noProof/>
                <w:webHidden/>
                <w:rtl/>
              </w:rPr>
              <w:fldChar w:fldCharType="begin"/>
            </w:r>
            <w:r w:rsidR="00EE6B75">
              <w:rPr>
                <w:noProof/>
                <w:webHidden/>
                <w:rtl/>
              </w:rPr>
              <w:instrText xml:space="preserve"> </w:instrText>
            </w:r>
            <w:r w:rsidR="00EE6B75">
              <w:rPr>
                <w:noProof/>
                <w:webHidden/>
              </w:rPr>
              <w:instrText>PAGEREF</w:instrText>
            </w:r>
            <w:r w:rsidR="00EE6B75">
              <w:rPr>
                <w:noProof/>
                <w:webHidden/>
                <w:rtl/>
              </w:rPr>
              <w:instrText xml:space="preserve"> _</w:instrText>
            </w:r>
            <w:r w:rsidR="00EE6B75">
              <w:rPr>
                <w:noProof/>
                <w:webHidden/>
              </w:rPr>
              <w:instrText>Toc155604671 \h</w:instrText>
            </w:r>
            <w:r w:rsidR="00EE6B75">
              <w:rPr>
                <w:noProof/>
                <w:webHidden/>
                <w:rtl/>
              </w:rPr>
              <w:instrText xml:space="preserve"> </w:instrText>
            </w:r>
            <w:r w:rsidR="00EE6B75">
              <w:rPr>
                <w:noProof/>
                <w:webHidden/>
                <w:rtl/>
              </w:rPr>
            </w:r>
            <w:r w:rsidR="00EE6B75">
              <w:rPr>
                <w:noProof/>
                <w:webHidden/>
                <w:rtl/>
              </w:rPr>
              <w:fldChar w:fldCharType="separate"/>
            </w:r>
            <w:r w:rsidR="009B53F8">
              <w:rPr>
                <w:noProof/>
                <w:webHidden/>
                <w:rtl/>
              </w:rPr>
              <w:t>4</w:t>
            </w:r>
            <w:r w:rsidR="00EE6B75">
              <w:rPr>
                <w:noProof/>
                <w:webHidden/>
                <w:rtl/>
              </w:rPr>
              <w:fldChar w:fldCharType="end"/>
            </w:r>
          </w:hyperlink>
        </w:p>
        <w:p w14:paraId="17B8051E" w14:textId="6B1B35C4" w:rsidR="00EE6B75" w:rsidRDefault="00000000" w:rsidP="00EE6B75">
          <w:pPr>
            <w:pStyle w:val="TOC2"/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rtl/>
              <w:lang/>
              <w14:ligatures w14:val="standardContextual"/>
            </w:rPr>
          </w:pPr>
          <w:hyperlink w:anchor="_Toc155604672" w:history="1">
            <w:r w:rsidR="00EE6B75" w:rsidRPr="00B50EE6">
              <w:rPr>
                <w:rStyle w:val="Hyperlink"/>
                <w:noProof/>
                <w:rtl/>
              </w:rPr>
              <w:t>3.2</w:t>
            </w:r>
            <w:r w:rsidR="00EE6B75">
              <w:rPr>
                <w:rFonts w:asciiTheme="minorHAnsi" w:eastAsiaTheme="minorEastAsia" w:hAnsiTheme="minorHAnsi" w:cstheme="minorBidi"/>
                <w:noProof/>
                <w:kern w:val="2"/>
                <w:sz w:val="22"/>
                <w:szCs w:val="22"/>
                <w:rtl/>
                <w:lang/>
                <w14:ligatures w14:val="standardContextual"/>
              </w:rPr>
              <w:tab/>
            </w:r>
            <w:r w:rsidR="00EE6B75" w:rsidRPr="00B50EE6">
              <w:rPr>
                <w:rStyle w:val="Hyperlink"/>
                <w:noProof/>
                <w:rtl/>
              </w:rPr>
              <w:t>סימולציה</w:t>
            </w:r>
            <w:r w:rsidR="00EE6B75">
              <w:rPr>
                <w:noProof/>
                <w:webHidden/>
                <w:rtl/>
              </w:rPr>
              <w:tab/>
            </w:r>
            <w:r w:rsidR="00EE6B75">
              <w:rPr>
                <w:noProof/>
                <w:webHidden/>
                <w:rtl/>
              </w:rPr>
              <w:fldChar w:fldCharType="begin"/>
            </w:r>
            <w:r w:rsidR="00EE6B75">
              <w:rPr>
                <w:noProof/>
                <w:webHidden/>
                <w:rtl/>
              </w:rPr>
              <w:instrText xml:space="preserve"> </w:instrText>
            </w:r>
            <w:r w:rsidR="00EE6B75">
              <w:rPr>
                <w:noProof/>
                <w:webHidden/>
              </w:rPr>
              <w:instrText>PAGEREF</w:instrText>
            </w:r>
            <w:r w:rsidR="00EE6B75">
              <w:rPr>
                <w:noProof/>
                <w:webHidden/>
                <w:rtl/>
              </w:rPr>
              <w:instrText xml:space="preserve"> _</w:instrText>
            </w:r>
            <w:r w:rsidR="00EE6B75">
              <w:rPr>
                <w:noProof/>
                <w:webHidden/>
              </w:rPr>
              <w:instrText>Toc155604672 \h</w:instrText>
            </w:r>
            <w:r w:rsidR="00EE6B75">
              <w:rPr>
                <w:noProof/>
                <w:webHidden/>
                <w:rtl/>
              </w:rPr>
              <w:instrText xml:space="preserve"> </w:instrText>
            </w:r>
            <w:r w:rsidR="00EE6B75">
              <w:rPr>
                <w:noProof/>
                <w:webHidden/>
                <w:rtl/>
              </w:rPr>
            </w:r>
            <w:r w:rsidR="00EE6B75">
              <w:rPr>
                <w:noProof/>
                <w:webHidden/>
                <w:rtl/>
              </w:rPr>
              <w:fldChar w:fldCharType="separate"/>
            </w:r>
            <w:r w:rsidR="009B53F8">
              <w:rPr>
                <w:noProof/>
                <w:webHidden/>
                <w:rtl/>
              </w:rPr>
              <w:t>7</w:t>
            </w:r>
            <w:r w:rsidR="00EE6B75">
              <w:rPr>
                <w:noProof/>
                <w:webHidden/>
                <w:rtl/>
              </w:rPr>
              <w:fldChar w:fldCharType="end"/>
            </w:r>
          </w:hyperlink>
        </w:p>
        <w:p w14:paraId="09A92159" w14:textId="5D34AE6A" w:rsidR="00EE6B75" w:rsidRDefault="00000000" w:rsidP="00EE6B75">
          <w:pPr>
            <w:pStyle w:val="TOC1"/>
            <w:tabs>
              <w:tab w:val="right" w:leader="dot" w:pos="8728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rtl/>
              <w:lang/>
              <w14:ligatures w14:val="standardContextual"/>
            </w:rPr>
          </w:pPr>
          <w:hyperlink w:anchor="_Toc155604673" w:history="1">
            <w:r w:rsidR="00EE6B75" w:rsidRPr="00B50EE6">
              <w:rPr>
                <w:rStyle w:val="Hyperlink"/>
                <w:noProof/>
                <w:rtl/>
              </w:rPr>
              <w:t>4</w:t>
            </w:r>
            <w:r w:rsidR="00EE6B75">
              <w:rPr>
                <w:rStyle w:val="Hyperlink"/>
                <w:rFonts w:hint="cs"/>
                <w:noProof/>
                <w:rtl/>
              </w:rPr>
              <w:t xml:space="preserve"> </w:t>
            </w:r>
            <w:r w:rsidR="00EE6B75" w:rsidRPr="00B50EE6">
              <w:rPr>
                <w:rStyle w:val="Hyperlink"/>
                <w:noProof/>
                <w:rtl/>
              </w:rPr>
              <w:t>חישוב עומק הזכרון עבור הנתח הלוגי</w:t>
            </w:r>
            <w:r w:rsidR="00EE6B75">
              <w:rPr>
                <w:noProof/>
                <w:webHidden/>
                <w:rtl/>
              </w:rPr>
              <w:tab/>
            </w:r>
            <w:r w:rsidR="00EE6B75">
              <w:rPr>
                <w:noProof/>
                <w:webHidden/>
                <w:rtl/>
              </w:rPr>
              <w:fldChar w:fldCharType="begin"/>
            </w:r>
            <w:r w:rsidR="00EE6B75">
              <w:rPr>
                <w:noProof/>
                <w:webHidden/>
                <w:rtl/>
              </w:rPr>
              <w:instrText xml:space="preserve"> </w:instrText>
            </w:r>
            <w:r w:rsidR="00EE6B75">
              <w:rPr>
                <w:noProof/>
                <w:webHidden/>
              </w:rPr>
              <w:instrText>PAGEREF</w:instrText>
            </w:r>
            <w:r w:rsidR="00EE6B75">
              <w:rPr>
                <w:noProof/>
                <w:webHidden/>
                <w:rtl/>
              </w:rPr>
              <w:instrText xml:space="preserve"> _</w:instrText>
            </w:r>
            <w:r w:rsidR="00EE6B75">
              <w:rPr>
                <w:noProof/>
                <w:webHidden/>
              </w:rPr>
              <w:instrText>Toc155604673 \h</w:instrText>
            </w:r>
            <w:r w:rsidR="00EE6B75">
              <w:rPr>
                <w:noProof/>
                <w:webHidden/>
                <w:rtl/>
              </w:rPr>
              <w:instrText xml:space="preserve"> </w:instrText>
            </w:r>
            <w:r w:rsidR="00EE6B75">
              <w:rPr>
                <w:noProof/>
                <w:webHidden/>
                <w:rtl/>
              </w:rPr>
            </w:r>
            <w:r w:rsidR="00EE6B75">
              <w:rPr>
                <w:noProof/>
                <w:webHidden/>
                <w:rtl/>
              </w:rPr>
              <w:fldChar w:fldCharType="separate"/>
            </w:r>
            <w:r w:rsidR="009B53F8">
              <w:rPr>
                <w:noProof/>
                <w:webHidden/>
                <w:rtl/>
              </w:rPr>
              <w:t>8</w:t>
            </w:r>
            <w:r w:rsidR="00EE6B75">
              <w:rPr>
                <w:noProof/>
                <w:webHidden/>
                <w:rtl/>
              </w:rPr>
              <w:fldChar w:fldCharType="end"/>
            </w:r>
          </w:hyperlink>
        </w:p>
        <w:p w14:paraId="387117D1" w14:textId="34D9257A" w:rsidR="00EE6B75" w:rsidRDefault="00000000" w:rsidP="00EE6B75">
          <w:pPr>
            <w:pStyle w:val="TOC1"/>
            <w:tabs>
              <w:tab w:val="right" w:leader="dot" w:pos="8728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rtl/>
              <w:lang/>
              <w14:ligatures w14:val="standardContextual"/>
            </w:rPr>
          </w:pPr>
          <w:hyperlink w:anchor="_Toc155604674" w:history="1">
            <w:r w:rsidR="00EE6B75" w:rsidRPr="00B50EE6">
              <w:rPr>
                <w:rStyle w:val="Hyperlink"/>
                <w:noProof/>
                <w:rtl/>
              </w:rPr>
              <w:t>5</w:t>
            </w:r>
            <w:r w:rsidR="00EE6B75">
              <w:rPr>
                <w:rStyle w:val="Hyperlink"/>
                <w:rFonts w:hint="cs"/>
                <w:noProof/>
                <w:rtl/>
              </w:rPr>
              <w:t xml:space="preserve"> </w:t>
            </w:r>
            <w:r w:rsidR="00EE6B75" w:rsidRPr="00B50EE6">
              <w:rPr>
                <w:rStyle w:val="Hyperlink"/>
                <w:noProof/>
                <w:rtl/>
              </w:rPr>
              <w:t>מטלת תכן עם מקלדת</w:t>
            </w:r>
            <w:r w:rsidR="00EE6B75">
              <w:rPr>
                <w:noProof/>
                <w:webHidden/>
                <w:rtl/>
              </w:rPr>
              <w:tab/>
            </w:r>
            <w:r w:rsidR="00EE6B75">
              <w:rPr>
                <w:noProof/>
                <w:webHidden/>
                <w:rtl/>
              </w:rPr>
              <w:fldChar w:fldCharType="begin"/>
            </w:r>
            <w:r w:rsidR="00EE6B75">
              <w:rPr>
                <w:noProof/>
                <w:webHidden/>
                <w:rtl/>
              </w:rPr>
              <w:instrText xml:space="preserve"> </w:instrText>
            </w:r>
            <w:r w:rsidR="00EE6B75">
              <w:rPr>
                <w:noProof/>
                <w:webHidden/>
              </w:rPr>
              <w:instrText>PAGEREF</w:instrText>
            </w:r>
            <w:r w:rsidR="00EE6B75">
              <w:rPr>
                <w:noProof/>
                <w:webHidden/>
                <w:rtl/>
              </w:rPr>
              <w:instrText xml:space="preserve"> _</w:instrText>
            </w:r>
            <w:r w:rsidR="00EE6B75">
              <w:rPr>
                <w:noProof/>
                <w:webHidden/>
              </w:rPr>
              <w:instrText>Toc155604674 \h</w:instrText>
            </w:r>
            <w:r w:rsidR="00EE6B75">
              <w:rPr>
                <w:noProof/>
                <w:webHidden/>
                <w:rtl/>
              </w:rPr>
              <w:instrText xml:space="preserve"> </w:instrText>
            </w:r>
            <w:r w:rsidR="00EE6B75">
              <w:rPr>
                <w:noProof/>
                <w:webHidden/>
                <w:rtl/>
              </w:rPr>
            </w:r>
            <w:r w:rsidR="00EE6B75">
              <w:rPr>
                <w:noProof/>
                <w:webHidden/>
                <w:rtl/>
              </w:rPr>
              <w:fldChar w:fldCharType="separate"/>
            </w:r>
            <w:r w:rsidR="009B53F8">
              <w:rPr>
                <w:noProof/>
                <w:webHidden/>
                <w:rtl/>
              </w:rPr>
              <w:t>9</w:t>
            </w:r>
            <w:r w:rsidR="00EE6B75">
              <w:rPr>
                <w:noProof/>
                <w:webHidden/>
                <w:rtl/>
              </w:rPr>
              <w:fldChar w:fldCharType="end"/>
            </w:r>
          </w:hyperlink>
        </w:p>
        <w:p w14:paraId="65AB8783" w14:textId="566E5E6E" w:rsidR="00EE6B75" w:rsidRDefault="00000000" w:rsidP="00EE6B75">
          <w:pPr>
            <w:pStyle w:val="TOC1"/>
            <w:tabs>
              <w:tab w:val="right" w:leader="dot" w:pos="8728"/>
            </w:tabs>
            <w:rPr>
              <w:rFonts w:asciiTheme="minorHAnsi" w:eastAsiaTheme="minorEastAsia" w:hAnsiTheme="minorHAnsi" w:cstheme="minorBidi"/>
              <w:noProof/>
              <w:kern w:val="2"/>
              <w:sz w:val="22"/>
              <w:szCs w:val="22"/>
              <w:rtl/>
              <w:lang/>
              <w14:ligatures w14:val="standardContextual"/>
            </w:rPr>
          </w:pPr>
          <w:hyperlink w:anchor="_Toc155604675" w:history="1">
            <w:r w:rsidR="00EE6B75" w:rsidRPr="00B50EE6">
              <w:rPr>
                <w:rStyle w:val="Hyperlink"/>
                <w:noProof/>
              </w:rPr>
              <w:t>6</w:t>
            </w:r>
            <w:r w:rsidR="00EE6B75">
              <w:rPr>
                <w:rStyle w:val="Hyperlink"/>
                <w:rFonts w:hint="cs"/>
                <w:noProof/>
                <w:rtl/>
              </w:rPr>
              <w:t xml:space="preserve"> </w:t>
            </w:r>
            <w:r w:rsidR="00EE6B75" w:rsidRPr="00B50EE6">
              <w:rPr>
                <w:rStyle w:val="Hyperlink"/>
                <w:noProof/>
                <w:rtl/>
              </w:rPr>
              <w:t>הכנה למעבדה וגיבוי העבודה</w:t>
            </w:r>
            <w:r w:rsidR="00EE6B75">
              <w:rPr>
                <w:noProof/>
                <w:webHidden/>
                <w:rtl/>
              </w:rPr>
              <w:tab/>
            </w:r>
            <w:r w:rsidR="00EE6B75">
              <w:rPr>
                <w:noProof/>
                <w:webHidden/>
                <w:rtl/>
              </w:rPr>
              <w:fldChar w:fldCharType="begin"/>
            </w:r>
            <w:r w:rsidR="00EE6B75">
              <w:rPr>
                <w:noProof/>
                <w:webHidden/>
                <w:rtl/>
              </w:rPr>
              <w:instrText xml:space="preserve"> </w:instrText>
            </w:r>
            <w:r w:rsidR="00EE6B75">
              <w:rPr>
                <w:noProof/>
                <w:webHidden/>
              </w:rPr>
              <w:instrText>PAGEREF</w:instrText>
            </w:r>
            <w:r w:rsidR="00EE6B75">
              <w:rPr>
                <w:noProof/>
                <w:webHidden/>
                <w:rtl/>
              </w:rPr>
              <w:instrText xml:space="preserve"> _</w:instrText>
            </w:r>
            <w:r w:rsidR="00EE6B75">
              <w:rPr>
                <w:noProof/>
                <w:webHidden/>
              </w:rPr>
              <w:instrText>Toc155604675 \h</w:instrText>
            </w:r>
            <w:r w:rsidR="00EE6B75">
              <w:rPr>
                <w:noProof/>
                <w:webHidden/>
                <w:rtl/>
              </w:rPr>
              <w:instrText xml:space="preserve"> </w:instrText>
            </w:r>
            <w:r w:rsidR="00EE6B75">
              <w:rPr>
                <w:noProof/>
                <w:webHidden/>
                <w:rtl/>
              </w:rPr>
            </w:r>
            <w:r w:rsidR="00EE6B75">
              <w:rPr>
                <w:noProof/>
                <w:webHidden/>
                <w:rtl/>
              </w:rPr>
              <w:fldChar w:fldCharType="separate"/>
            </w:r>
            <w:r w:rsidR="009B53F8">
              <w:rPr>
                <w:noProof/>
                <w:webHidden/>
                <w:rtl/>
              </w:rPr>
              <w:t>10</w:t>
            </w:r>
            <w:r w:rsidR="00EE6B75">
              <w:rPr>
                <w:noProof/>
                <w:webHidden/>
                <w:rtl/>
              </w:rPr>
              <w:fldChar w:fldCharType="end"/>
            </w:r>
          </w:hyperlink>
        </w:p>
        <w:p w14:paraId="680D108E" w14:textId="007A9D96" w:rsidR="00CB4458" w:rsidRDefault="00CB4458" w:rsidP="00EE6B75">
          <w:r>
            <w:rPr>
              <w:b/>
              <w:bCs/>
              <w:noProof/>
            </w:rPr>
            <w:fldChar w:fldCharType="end"/>
          </w:r>
        </w:p>
      </w:sdtContent>
    </w:sdt>
    <w:p w14:paraId="186E0752" w14:textId="3E225881" w:rsidR="0028592C" w:rsidRPr="008C3D00" w:rsidRDefault="0028592C" w:rsidP="0028592C">
      <w:pPr>
        <w:rPr>
          <w:rtl/>
        </w:rPr>
      </w:pPr>
    </w:p>
    <w:p w14:paraId="270807FC" w14:textId="77777777" w:rsidR="00332F4E" w:rsidRDefault="00332F4E" w:rsidP="0028592C">
      <w:pPr>
        <w:rPr>
          <w:rtl/>
        </w:rPr>
      </w:pPr>
    </w:p>
    <w:p w14:paraId="32067664" w14:textId="77777777" w:rsidR="00332F4E" w:rsidRDefault="00332F4E" w:rsidP="0028592C">
      <w:pPr>
        <w:rPr>
          <w:rtl/>
        </w:rPr>
      </w:pPr>
    </w:p>
    <w:p w14:paraId="501B905B" w14:textId="77777777" w:rsidR="0028592C" w:rsidRDefault="0028592C" w:rsidP="0028592C">
      <w:pPr>
        <w:rPr>
          <w:rtl/>
        </w:rPr>
      </w:pPr>
    </w:p>
    <w:p w14:paraId="4C7DDC68" w14:textId="470258EC" w:rsidR="0028592C" w:rsidRDefault="00CF5972" w:rsidP="00CF5972">
      <w:pPr>
        <w:pStyle w:val="Heading1"/>
        <w:rPr>
          <w:rtl/>
        </w:rPr>
      </w:pPr>
      <w:bookmarkStart w:id="1" w:name="_Toc155604668"/>
      <w:r>
        <w:rPr>
          <w:rFonts w:hint="cs"/>
          <w:rtl/>
        </w:rPr>
        <w:t>פתיחת</w:t>
      </w:r>
      <w:r w:rsidR="0028592C">
        <w:rPr>
          <w:rFonts w:hint="cs"/>
          <w:rtl/>
        </w:rPr>
        <w:t xml:space="preserve"> הקבצים ל</w:t>
      </w:r>
      <w:r>
        <w:rPr>
          <w:rFonts w:hint="cs"/>
          <w:rtl/>
        </w:rPr>
        <w:t>עבודה</w:t>
      </w:r>
      <w:bookmarkEnd w:id="1"/>
    </w:p>
    <w:p w14:paraId="5D7B7B0D" w14:textId="091080F3" w:rsidR="00240F97" w:rsidRDefault="00240F97" w:rsidP="00BE62E6">
      <w:pPr>
        <w:tabs>
          <w:tab w:val="left" w:pos="827"/>
        </w:tabs>
        <w:rPr>
          <w:rtl/>
        </w:rPr>
      </w:pPr>
      <w:r w:rsidRPr="00066350">
        <w:rPr>
          <w:rFonts w:hint="cs"/>
          <w:b/>
          <w:bCs/>
          <w:u w:val="single"/>
          <w:rtl/>
        </w:rPr>
        <w:t>צור תיקיה</w:t>
      </w:r>
      <w:r>
        <w:rPr>
          <w:rFonts w:hint="cs"/>
          <w:rtl/>
        </w:rPr>
        <w:t xml:space="preserve"> למעבדה זו. הורד מהמודל קובץ ארכיב</w:t>
      </w:r>
      <w:r>
        <w:rPr>
          <w:rFonts w:hint="cs"/>
        </w:rPr>
        <w:t xml:space="preserve"> </w:t>
      </w:r>
      <w:r>
        <w:rPr>
          <w:rFonts w:hint="cs"/>
          <w:rtl/>
        </w:rPr>
        <w:t>של המעבדה ופתח אותו לפרויקט בתיקייה שיצרת. שים לב לשנות את ה</w:t>
      </w:r>
      <w:r>
        <w:rPr>
          <w:rFonts w:hint="cs"/>
        </w:rPr>
        <w:t xml:space="preserve">PATH </w:t>
      </w:r>
      <w:r>
        <w:rPr>
          <w:rFonts w:hint="cs"/>
          <w:rtl/>
        </w:rPr>
        <w:t xml:space="preserve"> שמציע ה</w:t>
      </w:r>
      <w:r w:rsidR="00A821DB">
        <w:rPr>
          <w:rFonts w:hint="cs"/>
          <w:rtl/>
        </w:rPr>
        <w:t>קוורטוס</w:t>
      </w:r>
      <w:r>
        <w:rPr>
          <w:rFonts w:hint="cs"/>
          <w:rtl/>
        </w:rPr>
        <w:t xml:space="preserve"> ל</w:t>
      </w:r>
      <w:r w:rsidR="00BE62E6">
        <w:rPr>
          <w:rFonts w:hint="cs"/>
          <w:rtl/>
        </w:rPr>
        <w:t>-</w:t>
      </w:r>
      <w:r>
        <w:t xml:space="preserve"> </w:t>
      </w:r>
      <w:r>
        <w:rPr>
          <w:rFonts w:hint="cs"/>
        </w:rPr>
        <w:t xml:space="preserve">PATH </w:t>
      </w:r>
      <w:r>
        <w:rPr>
          <w:rFonts w:hint="cs"/>
          <w:rtl/>
        </w:rPr>
        <w:t>קצר, שאינו מכיל עברית, רווחים ו/או את הסימן '</w:t>
      </w:r>
      <w:r>
        <w:rPr>
          <w:rtl/>
        </w:rPr>
        <w:t>–</w:t>
      </w:r>
      <w:r>
        <w:rPr>
          <w:rFonts w:hint="cs"/>
          <w:rtl/>
        </w:rPr>
        <w:t>' .</w:t>
      </w:r>
    </w:p>
    <w:p w14:paraId="652C90C4" w14:textId="16000E99" w:rsidR="00240F97" w:rsidRDefault="00240F97" w:rsidP="00C57636">
      <w:pPr>
        <w:tabs>
          <w:tab w:val="left" w:pos="827"/>
        </w:tabs>
        <w:rPr>
          <w:rtl/>
        </w:rPr>
      </w:pPr>
      <w:r w:rsidRPr="00066350">
        <w:rPr>
          <w:rFonts w:hint="cs"/>
          <w:b/>
          <w:bCs/>
          <w:u w:val="single"/>
          <w:rtl/>
        </w:rPr>
        <w:t>ודא</w:t>
      </w:r>
      <w:r w:rsidRPr="001356A7">
        <w:rPr>
          <w:rFonts w:hint="cs"/>
          <w:rtl/>
        </w:rPr>
        <w:t xml:space="preserve"> תכולת קבצי</w:t>
      </w:r>
      <w:r w:rsidR="00C57636">
        <w:rPr>
          <w:rFonts w:hint="cs"/>
          <w:rtl/>
        </w:rPr>
        <w:t xml:space="preserve">ם דומה </w:t>
      </w:r>
      <w:r>
        <w:rPr>
          <w:rFonts w:hint="cs"/>
          <w:rtl/>
        </w:rPr>
        <w:t xml:space="preserve"> ל</w:t>
      </w:r>
      <w:r w:rsidRPr="001356A7">
        <w:rPr>
          <w:rFonts w:hint="cs"/>
          <w:rtl/>
        </w:rPr>
        <w:t>זו:</w:t>
      </w:r>
      <w:r w:rsidR="000311B6" w:rsidRPr="000311B6">
        <w:rPr>
          <w:noProof/>
        </w:rPr>
        <w:t xml:space="preserve"> </w:t>
      </w:r>
    </w:p>
    <w:p w14:paraId="69117C38" w14:textId="307B010C" w:rsidR="00C57636" w:rsidRDefault="009B53F8" w:rsidP="00C57636">
      <w:pPr>
        <w:tabs>
          <w:tab w:val="left" w:pos="827"/>
        </w:tabs>
        <w:rPr>
          <w:rtl/>
        </w:rPr>
      </w:pPr>
      <w:r>
        <w:rPr>
          <w:rFonts w:hint="cs"/>
          <w:b/>
          <w:bCs/>
          <w:noProof/>
          <w:u w:val="single"/>
          <w:rtl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2C12CBC1" wp14:editId="4DCF5A5A">
                <wp:simplePos x="0" y="0"/>
                <wp:positionH relativeFrom="column">
                  <wp:posOffset>-20633</wp:posOffset>
                </wp:positionH>
                <wp:positionV relativeFrom="paragraph">
                  <wp:posOffset>251460</wp:posOffset>
                </wp:positionV>
                <wp:extent cx="4712648" cy="3429000"/>
                <wp:effectExtent l="19050" t="19050" r="12065" b="19050"/>
                <wp:wrapTopAndBottom/>
                <wp:docPr id="26" name="Group 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12648" cy="3429000"/>
                          <a:chOff x="95630" y="-53966"/>
                          <a:chExt cx="3481160" cy="2190480"/>
                        </a:xfrm>
                      </wpg:grpSpPr>
                      <wps:wsp>
                        <wps:cNvPr id="21" name="Rounded Rectangular Callout 21"/>
                        <wps:cNvSpPr/>
                        <wps:spPr>
                          <a:xfrm>
                            <a:off x="99614" y="48294"/>
                            <a:ext cx="1165042" cy="617855"/>
                          </a:xfrm>
                          <a:prstGeom prst="wedgeRoundRectCallout">
                            <a:avLst>
                              <a:gd name="adj1" fmla="val 66677"/>
                              <a:gd name="adj2" fmla="val 43540"/>
                              <a:gd name="adj3" fmla="val 16667"/>
                            </a:avLst>
                          </a:prstGeom>
                          <a:noFill/>
                          <a:ln w="28575"/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52E541C" w14:textId="4961EF1E" w:rsidR="00834F21" w:rsidRPr="009929C4" w:rsidRDefault="00834F21" w:rsidP="00E73BDE">
                              <w:pPr>
                                <w:jc w:val="center"/>
                              </w:pPr>
                              <w:r w:rsidRPr="009929C4">
                                <w:rPr>
                                  <w:rFonts w:hint="cs"/>
                                  <w:rtl/>
                                </w:rPr>
                                <w:t>קבצי</w:t>
                              </w:r>
                              <w:r>
                                <w:rPr>
                                  <w:rFonts w:hint="cs"/>
                                  <w:rtl/>
                                </w:rPr>
                                <w:t>ם נתונים עבור עבודת הכנה זו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Rounded Rectangular Callout 25"/>
                        <wps:cNvSpPr/>
                        <wps:spPr>
                          <a:xfrm>
                            <a:off x="95630" y="1144373"/>
                            <a:ext cx="1113209" cy="455880"/>
                          </a:xfrm>
                          <a:prstGeom prst="wedgeRoundRectCallout">
                            <a:avLst>
                              <a:gd name="adj1" fmla="val 69247"/>
                              <a:gd name="adj2" fmla="val 9835"/>
                              <a:gd name="adj3" fmla="val 16667"/>
                            </a:avLst>
                          </a:prstGeom>
                          <a:noFill/>
                          <a:ln w="28575">
                            <a:solidFill>
                              <a:srgbClr val="00B050"/>
                            </a:solidFill>
                          </a:ln>
                        </wps:spPr>
                        <wps:style>
                          <a:lnRef idx="2">
                            <a:schemeClr val="accent2"/>
                          </a:lnRef>
                          <a:fillRef idx="1">
                            <a:schemeClr val="lt1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1A9110B" w14:textId="77777777" w:rsidR="00834F21" w:rsidRDefault="00834F21" w:rsidP="00E73BDE">
                              <w:pPr>
                                <w:jc w:val="center"/>
                                <w:rPr>
                                  <w:rtl/>
                                </w:rPr>
                              </w:pPr>
                              <w:r w:rsidRPr="009929C4">
                                <w:rPr>
                                  <w:rFonts w:hint="cs"/>
                                  <w:rtl/>
                                </w:rPr>
                                <w:t>קבצי</w:t>
                              </w:r>
                              <w:r>
                                <w:rPr>
                                  <w:rFonts w:hint="cs"/>
                                  <w:rtl/>
                                </w:rPr>
                                <w:t>ם נתונים עבור המעבד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Rounded Rectangle 24"/>
                        <wps:cNvSpPr/>
                        <wps:spPr>
                          <a:xfrm>
                            <a:off x="1458850" y="946521"/>
                            <a:ext cx="2117940" cy="1189993"/>
                          </a:xfrm>
                          <a:prstGeom prst="roundRect">
                            <a:avLst/>
                          </a:prstGeom>
                          <a:noFill/>
                          <a:ln w="28575">
                            <a:solidFill>
                              <a:srgbClr val="00B050"/>
                            </a:solidFill>
                          </a:ln>
                        </wps:spPr>
                        <wps:style>
                          <a:lnRef idx="2">
                            <a:schemeClr val="accent2"/>
                          </a:lnRef>
                          <a:fillRef idx="1">
                            <a:schemeClr val="lt1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Rounded Rectangle 20"/>
                        <wps:cNvSpPr/>
                        <wps:spPr>
                          <a:xfrm>
                            <a:off x="1498600" y="-53966"/>
                            <a:ext cx="2043661" cy="1000487"/>
                          </a:xfrm>
                          <a:prstGeom prst="roundRect">
                            <a:avLst/>
                          </a:prstGeom>
                          <a:noFill/>
                          <a:ln w="28575"/>
                        </wps:spPr>
                        <wps:style>
                          <a:lnRef idx="2">
                            <a:schemeClr val="accent5"/>
                          </a:lnRef>
                          <a:fillRef idx="1">
                            <a:schemeClr val="lt1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C12CBC1" id="Group 26" o:spid="_x0000_s1026" style="position:absolute;left:0;text-align:left;margin-left:-1.6pt;margin-top:19.8pt;width:371.05pt;height:270pt;z-index:251674624;mso-width-relative:margin;mso-height-relative:margin" coordorigin="956,-539" coordsize="34811,219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">
                <v:shapetype id="_x0000_t62" coordsize="21600,21600" o:spt="62" adj="1350,25920" path="m3600,qx,3600l0@8@12@24,0@9,,18000qy3600,21600l@6,21600@15@27@7,21600,18000,21600qx21600,18000l21600@9@18@30,21600@8,21600,3600qy18000,l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 textboxrect="791,791,20809,20809"/>
                  <v:handles>
                    <v:h position="#0,#1"/>
                  </v:handles>
                </v:shapetype>
                <v:shape id="Rounded Rectangular Callout 21" o:spid="_x0000_s1027" type="#_x0000_t62" style="position:absolute;left:996;top:482;width:11650;height:617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" adj="25202,20205" filled="f" strokecolor="#4bacc6 [3208]" strokeweight="2.25pt">
                  <v:textbox>
                    <w:txbxContent>
                      <w:p w14:paraId="352E541C" w14:textId="4961EF1E" w:rsidR="00834F21" w:rsidRPr="009929C4" w:rsidRDefault="00834F21" w:rsidP="00E73BDE">
                        <w:pPr>
                          <w:jc w:val="center"/>
                        </w:pPr>
                        <w:r w:rsidRPr="009929C4">
                          <w:rPr>
                            <w:rFonts w:hint="cs"/>
                            <w:rtl/>
                          </w:rPr>
                          <w:t>קבצי</w:t>
                        </w:r>
                        <w:r>
                          <w:rPr>
                            <w:rFonts w:hint="cs"/>
                            <w:rtl/>
                          </w:rPr>
                          <w:t>ם נתונים עבור עבודת הכנה זו</w:t>
                        </w:r>
                      </w:p>
                    </w:txbxContent>
                  </v:textbox>
                </v:shape>
                <v:shape id="Rounded Rectangular Callout 25" o:spid="_x0000_s1028" type="#_x0000_t62" style="position:absolute;left:956;top:11443;width:11132;height:45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" adj="25757,12924" filled="f" strokecolor="#00b050" strokeweight="2.25pt">
                  <v:textbox>
                    <w:txbxContent>
                      <w:p w14:paraId="21A9110B" w14:textId="77777777" w:rsidR="00834F21" w:rsidRDefault="00834F21" w:rsidP="00E73BDE">
                        <w:pPr>
                          <w:jc w:val="center"/>
                          <w:rPr>
                            <w:rtl/>
                          </w:rPr>
                        </w:pPr>
                        <w:r w:rsidRPr="009929C4">
                          <w:rPr>
                            <w:rFonts w:hint="cs"/>
                            <w:rtl/>
                          </w:rPr>
                          <w:t>קבצי</w:t>
                        </w:r>
                        <w:r>
                          <w:rPr>
                            <w:rFonts w:hint="cs"/>
                            <w:rtl/>
                          </w:rPr>
                          <w:t>ם נתונים עבור המעבדה</w:t>
                        </w:r>
                      </w:p>
                    </w:txbxContent>
                  </v:textbox>
                </v:shape>
                <v:roundrect id="Rounded Rectangle 24" o:spid="_x0000_s1029" style="position:absolute;left:14588;top:9465;width:21179;height:1190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" filled="f" strokecolor="#00b050" strokeweight="2.25pt"/>
                <v:roundrect id="Rounded Rectangle 20" o:spid="_x0000_s1030" style="position:absolute;left:14986;top:-539;width:20436;height:10004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" filled="f" strokecolor="#4bacc6 [3208]" strokeweight="2.25pt"/>
                <w10:wrap type="topAndBottom"/>
              </v:group>
            </w:pict>
          </mc:Fallback>
        </mc:AlternateContent>
      </w:r>
    </w:p>
    <w:p w14:paraId="5522437B" w14:textId="77777777" w:rsidR="009B53F8" w:rsidRDefault="009B53F8" w:rsidP="009B53F8">
      <w:pPr>
        <w:tabs>
          <w:tab w:val="left" w:pos="827"/>
        </w:tabs>
      </w:pPr>
      <w:r w:rsidRPr="009118C0">
        <w:rPr>
          <w:b/>
          <w:bCs/>
          <w:noProof/>
          <w:u w:val="single"/>
          <w:rtl/>
        </w:rPr>
        <w:drawing>
          <wp:anchor distT="0" distB="0" distL="114300" distR="114300" simplePos="0" relativeHeight="251649023" behindDoc="0" locked="0" layoutInCell="1" allowOverlap="1" wp14:anchorId="02BAB276" wp14:editId="71546CFA">
            <wp:simplePos x="0" y="0"/>
            <wp:positionH relativeFrom="column">
              <wp:posOffset>2062480</wp:posOffset>
            </wp:positionH>
            <wp:positionV relativeFrom="paragraph">
              <wp:posOffset>142875</wp:posOffset>
            </wp:positionV>
            <wp:extent cx="2352675" cy="3420067"/>
            <wp:effectExtent l="0" t="0" r="0" b="9525"/>
            <wp:wrapNone/>
            <wp:docPr id="103500710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5007107" name="Picture 1" descr="A screenshot of a computer&#10;&#10;Description automatically generated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2675" cy="342006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E4FFF0D" w14:textId="6365D827" w:rsidR="00CF5972" w:rsidRPr="00E73BDE" w:rsidRDefault="00CF5972" w:rsidP="009B53F8">
      <w:pPr>
        <w:tabs>
          <w:tab w:val="left" w:pos="827"/>
        </w:tabs>
        <w:rPr>
          <w:rtl/>
        </w:rPr>
      </w:pPr>
      <w:r w:rsidRPr="00E73BDE">
        <w:rPr>
          <w:rFonts w:hint="cs"/>
          <w:rtl/>
        </w:rPr>
        <w:t>הקבצים המסומנים בכחול הם עבור עבודת הכנה זו.</w:t>
      </w:r>
    </w:p>
    <w:p w14:paraId="1DF87BED" w14:textId="1EFD71CB" w:rsidR="00CF5972" w:rsidRPr="00E73BDE" w:rsidRDefault="00CF5972" w:rsidP="00E73BDE">
      <w:pPr>
        <w:tabs>
          <w:tab w:val="left" w:pos="827"/>
        </w:tabs>
        <w:rPr>
          <w:rtl/>
        </w:rPr>
      </w:pPr>
      <w:r w:rsidRPr="00E73BDE">
        <w:rPr>
          <w:rFonts w:hint="cs"/>
          <w:rtl/>
        </w:rPr>
        <w:t>הקבצים המסומנים בירוק הם עבור המעבדה. הם נתונים לך עכשיו כחלק מהפרויקט שתתחיל אותו בעבודת ההכנה ותמשיך אותו במעבדה.</w:t>
      </w:r>
    </w:p>
    <w:p w14:paraId="5523A97B" w14:textId="77777777" w:rsidR="00CF5972" w:rsidRPr="000B5453" w:rsidRDefault="00CF5972" w:rsidP="00AA39EA">
      <w:pPr>
        <w:rPr>
          <w:highlight w:val="yellow"/>
          <w:rtl/>
        </w:rPr>
      </w:pPr>
    </w:p>
    <w:p w14:paraId="008603D2" w14:textId="1E83B46E" w:rsidR="009B53F8" w:rsidRDefault="009B53F8">
      <w:pPr>
        <w:bidi w:val="0"/>
        <w:rPr>
          <w:rtl/>
        </w:rPr>
      </w:pPr>
      <w:r>
        <w:rPr>
          <w:rtl/>
        </w:rPr>
        <w:br w:type="page"/>
      </w:r>
    </w:p>
    <w:p w14:paraId="3DADA545" w14:textId="77777777" w:rsidR="00610F13" w:rsidRDefault="00610F13">
      <w:pPr>
        <w:rPr>
          <w:rtl/>
        </w:rPr>
      </w:pPr>
    </w:p>
    <w:p w14:paraId="1C062B8E" w14:textId="77777777" w:rsidR="00AC09B3" w:rsidRDefault="00AC09B3" w:rsidP="009569E4">
      <w:pPr>
        <w:pStyle w:val="Heading1"/>
        <w:rPr>
          <w:rtl/>
        </w:rPr>
      </w:pPr>
      <w:bookmarkStart w:id="2" w:name="_Toc476300016"/>
      <w:bookmarkStart w:id="3" w:name="_Toc155604669"/>
      <w:r w:rsidRPr="00A17E08">
        <w:rPr>
          <w:rFonts w:hint="cs"/>
          <w:rtl/>
        </w:rPr>
        <w:t>מכונת</w:t>
      </w:r>
      <w:r w:rsidR="00BB245B">
        <w:rPr>
          <w:rFonts w:hint="cs"/>
          <w:rtl/>
        </w:rPr>
        <w:t xml:space="preserve"> </w:t>
      </w:r>
      <w:r w:rsidRPr="00BB245B">
        <w:rPr>
          <w:rFonts w:ascii="Times New Roman" w:hint="cs"/>
          <w:bCs w:val="0"/>
          <w:sz w:val="34"/>
          <w:szCs w:val="34"/>
        </w:rPr>
        <w:t>RANDOM</w:t>
      </w:r>
      <w:bookmarkEnd w:id="2"/>
      <w:bookmarkEnd w:id="3"/>
      <w:r w:rsidR="00BB245B">
        <w:rPr>
          <w:rFonts w:hint="cs"/>
          <w:rtl/>
        </w:rPr>
        <w:t xml:space="preserve"> </w:t>
      </w:r>
    </w:p>
    <w:p w14:paraId="33C19BA3" w14:textId="77777777" w:rsidR="00AC09B3" w:rsidRDefault="00AC09B3" w:rsidP="00AC09B3">
      <w:pPr>
        <w:pStyle w:val="Footer"/>
        <w:tabs>
          <w:tab w:val="clear" w:pos="4153"/>
          <w:tab w:val="clear" w:pos="8306"/>
        </w:tabs>
        <w:jc w:val="center"/>
        <w:rPr>
          <w:rFonts w:cs="David"/>
          <w:rtl/>
        </w:rPr>
      </w:pPr>
    </w:p>
    <w:p w14:paraId="5D8572D7" w14:textId="620B2E3B" w:rsidR="00143EB1" w:rsidRDefault="00D8486F" w:rsidP="00874AEB">
      <w:pPr>
        <w:rPr>
          <w:rtl/>
        </w:rPr>
      </w:pPr>
      <w:r w:rsidRPr="00232C1A">
        <w:rPr>
          <w:rFonts w:hint="cs"/>
          <w:b/>
          <w:bCs/>
          <w:rtl/>
        </w:rPr>
        <w:t xml:space="preserve">נתון לך קובץ </w:t>
      </w:r>
      <w:r w:rsidRPr="00232C1A">
        <w:rPr>
          <w:b/>
          <w:bCs/>
        </w:rPr>
        <w:t>random.sv</w:t>
      </w:r>
      <w:r w:rsidRPr="00232C1A">
        <w:rPr>
          <w:rFonts w:hint="cs"/>
          <w:b/>
          <w:bCs/>
          <w:rtl/>
        </w:rPr>
        <w:t xml:space="preserve">, </w:t>
      </w:r>
      <w:r w:rsidR="00874AEB">
        <w:rPr>
          <w:rFonts w:hint="cs"/>
          <w:b/>
          <w:bCs/>
          <w:rtl/>
        </w:rPr>
        <w:t>המממש מערכת שמייצרת</w:t>
      </w:r>
      <w:r w:rsidRPr="00232C1A">
        <w:rPr>
          <w:rFonts w:hint="cs"/>
          <w:b/>
          <w:bCs/>
          <w:rtl/>
        </w:rPr>
        <w:t xml:space="preserve"> מספרים בצורה אקראית</w:t>
      </w:r>
      <w:r>
        <w:rPr>
          <w:rFonts w:hint="cs"/>
          <w:rtl/>
        </w:rPr>
        <w:t xml:space="preserve">. </w:t>
      </w:r>
    </w:p>
    <w:p w14:paraId="257C86C5" w14:textId="3F091B32" w:rsidR="00AC09B3" w:rsidRDefault="00D8486F" w:rsidP="00B47386">
      <w:pPr>
        <w:rPr>
          <w:rtl/>
        </w:rPr>
      </w:pPr>
      <w:r w:rsidRPr="00B47386">
        <w:rPr>
          <w:rFonts w:hint="cs"/>
          <w:b/>
          <w:bCs/>
          <w:u w:val="single"/>
          <w:rtl/>
        </w:rPr>
        <w:t>פתח</w:t>
      </w:r>
      <w:r>
        <w:rPr>
          <w:rFonts w:hint="cs"/>
          <w:rtl/>
        </w:rPr>
        <w:t xml:space="preserve"> אותו ונסה להבין את פעולתו.</w:t>
      </w:r>
    </w:p>
    <w:p w14:paraId="354B0324" w14:textId="3259DB57" w:rsidR="00AC09B3" w:rsidRDefault="00D8486F" w:rsidP="00B47386">
      <w:pPr>
        <w:rPr>
          <w:rtl/>
        </w:rPr>
      </w:pPr>
      <w:r w:rsidRPr="00B47386">
        <w:rPr>
          <w:rFonts w:hint="cs"/>
          <w:b/>
          <w:bCs/>
          <w:u w:val="single"/>
          <w:rtl/>
        </w:rPr>
        <w:t>הפוך</w:t>
      </w:r>
      <w:r>
        <w:rPr>
          <w:rFonts w:hint="cs"/>
          <w:rtl/>
        </w:rPr>
        <w:t xml:space="preserve"> אותו ל-</w:t>
      </w:r>
      <w:r>
        <w:rPr>
          <w:rFonts w:hint="cs"/>
        </w:rPr>
        <w:t>TOP</w:t>
      </w:r>
      <w:r>
        <w:rPr>
          <w:rFonts w:hint="cs"/>
          <w:rtl/>
        </w:rPr>
        <w:t xml:space="preserve"> והרץ </w:t>
      </w:r>
      <w:r>
        <w:rPr>
          <w:rFonts w:asciiTheme="minorHAnsi" w:hAnsiTheme="minorHAnsi" w:hint="cs"/>
          <w:rtl/>
        </w:rPr>
        <w:t xml:space="preserve">אנליזה שלו. </w:t>
      </w:r>
    </w:p>
    <w:p w14:paraId="5F3714F4" w14:textId="77777777" w:rsidR="005F46D3" w:rsidRDefault="00D8486F" w:rsidP="00B47386">
      <w:pPr>
        <w:rPr>
          <w:rtl/>
        </w:rPr>
      </w:pPr>
      <w:r w:rsidRPr="00B47386">
        <w:rPr>
          <w:rFonts w:hint="cs"/>
          <w:b/>
          <w:bCs/>
          <w:u w:val="single"/>
          <w:rtl/>
        </w:rPr>
        <w:t>הצג את היצוג הגרפי</w:t>
      </w:r>
      <w:r w:rsidRPr="00354316">
        <w:rPr>
          <w:rFonts w:hint="cs"/>
          <w:b/>
          <w:bCs/>
          <w:rtl/>
        </w:rPr>
        <w:t xml:space="preserve"> שלו כ- </w:t>
      </w:r>
      <w:r w:rsidRPr="00354316">
        <w:rPr>
          <w:rFonts w:hint="cs"/>
          <w:b/>
          <w:bCs/>
        </w:rPr>
        <w:t>RTL VIEW</w:t>
      </w:r>
      <w:r>
        <w:rPr>
          <w:rFonts w:hint="cs"/>
          <w:rtl/>
        </w:rPr>
        <w:t xml:space="preserve"> (</w:t>
      </w:r>
      <w:r w:rsidRPr="00354316">
        <w:rPr>
          <w:lang w:val="en-GB"/>
        </w:rPr>
        <w:t>Tools -&gt; Netlist Viewers -&gt; RTL Viewer</w:t>
      </w:r>
      <w:r>
        <w:rPr>
          <w:rFonts w:hint="cs"/>
          <w:rtl/>
        </w:rPr>
        <w:t>)</w:t>
      </w:r>
      <w:r w:rsidR="005F46D3">
        <w:rPr>
          <w:rFonts w:hint="cs"/>
          <w:rtl/>
        </w:rPr>
        <w:t xml:space="preserve">. </w:t>
      </w:r>
    </w:p>
    <w:p w14:paraId="0E0B1B91" w14:textId="11D40168" w:rsidR="005F46D3" w:rsidRPr="00A676BA" w:rsidRDefault="00F26AB7" w:rsidP="00F26AB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rStyle w:val="Emphasis"/>
        </w:rPr>
      </w:pPr>
      <w:r>
        <w:rPr>
          <w:noProof/>
        </w:rPr>
        <w:drawing>
          <wp:inline distT="0" distB="0" distL="0" distR="0" wp14:anchorId="15C0526A" wp14:editId="1F805E25">
            <wp:extent cx="5548630" cy="3935095"/>
            <wp:effectExtent l="0" t="0" r="0" b="8255"/>
            <wp:docPr id="63797407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797407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548630" cy="393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113E1D" w14:textId="77777777" w:rsidR="005F46D3" w:rsidRDefault="005F46D3" w:rsidP="00B47386">
      <w:pPr>
        <w:rPr>
          <w:b/>
          <w:bCs/>
          <w:rtl/>
        </w:rPr>
      </w:pPr>
    </w:p>
    <w:p w14:paraId="1B913083" w14:textId="3A503168" w:rsidR="00AC09B3" w:rsidRPr="006B4A7E" w:rsidRDefault="00AC09B3" w:rsidP="0098037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rStyle w:val="Emphasis"/>
          <w:rFonts w:ascii="David" w:hAnsi="David"/>
          <w:b w:val="0"/>
          <w:bCs w:val="0"/>
          <w:rtl/>
        </w:rPr>
      </w:pPr>
      <w:r w:rsidRPr="006B4A7E">
        <w:rPr>
          <w:rStyle w:val="Emphasis"/>
          <w:rFonts w:ascii="David" w:hAnsi="David" w:hint="cs"/>
          <w:rtl/>
        </w:rPr>
        <w:t>הסבר</w:t>
      </w:r>
      <w:r w:rsidRPr="006B4A7E">
        <w:rPr>
          <w:rStyle w:val="Emphasis"/>
          <w:rFonts w:ascii="David" w:hAnsi="David"/>
          <w:b w:val="0"/>
          <w:bCs w:val="0"/>
        </w:rPr>
        <w:t xml:space="preserve"> </w:t>
      </w:r>
      <w:r w:rsidRPr="006B4A7E">
        <w:rPr>
          <w:rStyle w:val="Emphasis"/>
          <w:rFonts w:ascii="David" w:hAnsi="David" w:hint="cs"/>
          <w:b w:val="0"/>
          <w:bCs w:val="0"/>
          <w:rtl/>
        </w:rPr>
        <w:t>מדוע</w:t>
      </w:r>
      <w:r w:rsidRPr="006B4A7E">
        <w:rPr>
          <w:rStyle w:val="Emphasis"/>
          <w:rFonts w:ascii="David" w:hAnsi="David"/>
          <w:b w:val="0"/>
          <w:bCs w:val="0"/>
        </w:rPr>
        <w:t xml:space="preserve"> </w:t>
      </w:r>
      <w:r w:rsidRPr="006B4A7E">
        <w:rPr>
          <w:rStyle w:val="Emphasis"/>
          <w:rFonts w:ascii="David" w:hAnsi="David" w:hint="cs"/>
          <w:b w:val="0"/>
          <w:bCs w:val="0"/>
          <w:rtl/>
        </w:rPr>
        <w:t>היציאה</w:t>
      </w:r>
      <w:r w:rsidRPr="006B4A7E">
        <w:rPr>
          <w:rStyle w:val="Emphasis"/>
          <w:rFonts w:ascii="David" w:hAnsi="David"/>
          <w:b w:val="0"/>
          <w:bCs w:val="0"/>
        </w:rPr>
        <w:t xml:space="preserve"> </w:t>
      </w:r>
      <w:proofErr w:type="spellStart"/>
      <w:r w:rsidR="00D8486F" w:rsidRPr="006B4A7E">
        <w:rPr>
          <w:rStyle w:val="Emphasis"/>
          <w:rFonts w:ascii="David" w:hAnsi="David"/>
          <w:b w:val="0"/>
          <w:bCs w:val="0"/>
        </w:rPr>
        <w:t>dout</w:t>
      </w:r>
      <w:proofErr w:type="spellEnd"/>
      <w:r w:rsidRPr="006B4A7E">
        <w:rPr>
          <w:rStyle w:val="Emphasis"/>
          <w:rFonts w:ascii="David" w:hAnsi="David"/>
          <w:b w:val="0"/>
          <w:bCs w:val="0"/>
        </w:rPr>
        <w:t xml:space="preserve">[7..0] </w:t>
      </w:r>
      <w:r w:rsidRPr="006B4A7E">
        <w:rPr>
          <w:rStyle w:val="Emphasis"/>
          <w:rFonts w:ascii="David" w:hAnsi="David" w:hint="cs"/>
          <w:b w:val="0"/>
          <w:bCs w:val="0"/>
          <w:rtl/>
        </w:rPr>
        <w:t>היא</w:t>
      </w:r>
      <w:r w:rsidRPr="006B4A7E">
        <w:rPr>
          <w:rStyle w:val="Emphasis"/>
          <w:rFonts w:ascii="David" w:hAnsi="David"/>
          <w:b w:val="0"/>
          <w:bCs w:val="0"/>
        </w:rPr>
        <w:t xml:space="preserve"> </w:t>
      </w:r>
      <w:r w:rsidRPr="006B4A7E">
        <w:rPr>
          <w:rStyle w:val="Emphasis"/>
          <w:rFonts w:ascii="David" w:hAnsi="David" w:hint="cs"/>
          <w:b w:val="0"/>
          <w:bCs w:val="0"/>
          <w:rtl/>
        </w:rPr>
        <w:t>מספר</w:t>
      </w:r>
      <w:r w:rsidRPr="006B4A7E">
        <w:rPr>
          <w:rStyle w:val="Emphasis"/>
          <w:rFonts w:ascii="David" w:hAnsi="David"/>
          <w:b w:val="0"/>
          <w:bCs w:val="0"/>
        </w:rPr>
        <w:t xml:space="preserve"> </w:t>
      </w:r>
      <w:r w:rsidRPr="006B4A7E">
        <w:rPr>
          <w:rStyle w:val="Emphasis"/>
          <w:rFonts w:ascii="David" w:hAnsi="David" w:hint="cs"/>
          <w:b w:val="0"/>
          <w:bCs w:val="0"/>
          <w:rtl/>
        </w:rPr>
        <w:t>אקראי?</w:t>
      </w:r>
    </w:p>
    <w:p w14:paraId="2BFED2DB" w14:textId="6DF43AA6" w:rsidR="00AC09B3" w:rsidRDefault="00AC09B3" w:rsidP="0098037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rStyle w:val="Emphasis"/>
          <w:rFonts w:ascii="David" w:hAnsi="David"/>
          <w:b w:val="0"/>
          <w:bCs w:val="0"/>
          <w:rtl/>
        </w:rPr>
      </w:pPr>
      <w:r w:rsidRPr="006B4A7E">
        <w:rPr>
          <w:rStyle w:val="Emphasis"/>
          <w:rFonts w:ascii="David" w:hAnsi="David" w:hint="cs"/>
          <w:rtl/>
        </w:rPr>
        <w:t>תשובה</w:t>
      </w:r>
      <w:r w:rsidRPr="006B4A7E">
        <w:rPr>
          <w:rStyle w:val="Emphasis"/>
          <w:rFonts w:ascii="David" w:hAnsi="David" w:hint="cs"/>
          <w:b w:val="0"/>
          <w:bCs w:val="0"/>
          <w:rtl/>
        </w:rPr>
        <w:t>:</w:t>
      </w:r>
      <w:r w:rsidR="002A114D" w:rsidRPr="002A114D">
        <w:rPr>
          <w:b/>
          <w:bCs/>
          <w:color w:val="0070C0"/>
        </w:rPr>
        <w:t xml:space="preserve"> </w:t>
      </w:r>
      <w:r w:rsidR="00BD21A3">
        <w:rPr>
          <w:rFonts w:hint="cs"/>
          <w:b/>
          <w:bCs/>
          <w:color w:val="0070C0"/>
          <w:rtl/>
        </w:rPr>
        <w:t xml:space="preserve"> </w:t>
      </w:r>
      <w:r w:rsidRPr="006B4A7E">
        <w:rPr>
          <w:rStyle w:val="Emphasis"/>
          <w:rFonts w:ascii="David" w:hAnsi="David" w:hint="cs"/>
          <w:b w:val="0"/>
          <w:bCs w:val="0"/>
          <w:rtl/>
        </w:rPr>
        <w:t xml:space="preserve"> </w:t>
      </w:r>
    </w:p>
    <w:p w14:paraId="00575B52" w14:textId="77777777" w:rsidR="00F26AB7" w:rsidRDefault="00F26AB7" w:rsidP="0098037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rStyle w:val="Emphasis"/>
          <w:rFonts w:ascii="David" w:hAnsi="David"/>
          <w:b w:val="0"/>
          <w:bCs w:val="0"/>
          <w:rtl/>
        </w:rPr>
      </w:pPr>
    </w:p>
    <w:p w14:paraId="00AE498D" w14:textId="63DB1458" w:rsidR="006B4A7E" w:rsidRPr="006B4A7E" w:rsidRDefault="00F26AB7" w:rsidP="005E792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rStyle w:val="Emphasis"/>
          <w:rFonts w:ascii="David" w:hAnsi="David"/>
          <w:b w:val="0"/>
          <w:bCs w:val="0"/>
          <w:rtl/>
        </w:rPr>
      </w:pPr>
      <w:r>
        <w:rPr>
          <w:rStyle w:val="Emphasis"/>
          <w:rFonts w:ascii="David" w:hAnsi="David" w:hint="cs"/>
          <w:b w:val="0"/>
          <w:bCs w:val="0"/>
          <w:rtl/>
        </w:rPr>
        <w:t xml:space="preserve">היציאה משתנה רק לאחר שהמקש שנלחץ. הפלט הוא הערך של המונה בעליית השעון שבה נקלט </w:t>
      </w:r>
      <w:r w:rsidR="005E7925">
        <w:rPr>
          <w:rStyle w:val="Emphasis"/>
          <w:rFonts w:ascii="David" w:hAnsi="David" w:hint="cs"/>
          <w:b w:val="0"/>
          <w:bCs w:val="0"/>
          <w:rtl/>
        </w:rPr>
        <w:t>בלחיצת</w:t>
      </w:r>
      <w:r>
        <w:rPr>
          <w:rStyle w:val="Emphasis"/>
          <w:rFonts w:ascii="David" w:hAnsi="David" w:hint="cs"/>
          <w:b w:val="0"/>
          <w:bCs w:val="0"/>
          <w:rtl/>
        </w:rPr>
        <w:t xml:space="preserve">. מאחר והפלט תלוי בקלט מהמשתמש, ומאחר ותדר השעון מאוד מהיר, קשה לצפות לערך הבא של המונה מאחר והפלט תלוי </w:t>
      </w:r>
      <w:r w:rsidR="005E7925">
        <w:rPr>
          <w:rStyle w:val="Emphasis"/>
          <w:rFonts w:ascii="David" w:hAnsi="David" w:hint="cs"/>
          <w:b w:val="0"/>
          <w:bCs w:val="0"/>
          <w:rtl/>
        </w:rPr>
        <w:t>במתי המשתמש</w:t>
      </w:r>
      <w:r>
        <w:rPr>
          <w:rStyle w:val="Emphasis"/>
          <w:rFonts w:ascii="David" w:hAnsi="David" w:hint="cs"/>
          <w:b w:val="0"/>
          <w:bCs w:val="0"/>
          <w:rtl/>
        </w:rPr>
        <w:t xml:space="preserve"> </w:t>
      </w:r>
      <w:r w:rsidR="005E7925">
        <w:rPr>
          <w:rStyle w:val="Emphasis"/>
          <w:rFonts w:ascii="David" w:hAnsi="David" w:hint="cs"/>
          <w:b w:val="0"/>
          <w:bCs w:val="0"/>
          <w:rtl/>
        </w:rPr>
        <w:t xml:space="preserve">לחץ על </w:t>
      </w:r>
      <w:r>
        <w:rPr>
          <w:rStyle w:val="Emphasis"/>
          <w:rFonts w:ascii="David" w:hAnsi="David" w:hint="cs"/>
          <w:b w:val="0"/>
          <w:bCs w:val="0"/>
          <w:rtl/>
        </w:rPr>
        <w:t xml:space="preserve">המקש. (יש לנו אנטרופיה </w:t>
      </w:r>
      <w:r w:rsidR="005E7925">
        <w:rPr>
          <w:rStyle w:val="Emphasis"/>
          <w:rFonts w:ascii="David" w:hAnsi="David" w:hint="cs"/>
          <w:b w:val="0"/>
          <w:bCs w:val="0"/>
          <w:rtl/>
        </w:rPr>
        <w:t>כ</w:t>
      </w:r>
      <w:r>
        <w:rPr>
          <w:rStyle w:val="Emphasis"/>
          <w:rFonts w:ascii="David" w:hAnsi="David" w:hint="cs"/>
          <w:b w:val="0"/>
          <w:bCs w:val="0"/>
          <w:rtl/>
        </w:rPr>
        <w:t>תוצאה מקלט המשתמש)</w:t>
      </w:r>
    </w:p>
    <w:p w14:paraId="69EBD70D" w14:textId="77777777" w:rsidR="00AC09B3" w:rsidRPr="00AE333C" w:rsidRDefault="00AC09B3" w:rsidP="00AC09B3">
      <w:pPr>
        <w:rPr>
          <w:b/>
          <w:bCs/>
          <w:rtl/>
        </w:rPr>
      </w:pPr>
    </w:p>
    <w:p w14:paraId="243C16CA" w14:textId="7A60B4A7" w:rsidR="00AC09B3" w:rsidRPr="006B4A7E" w:rsidRDefault="00AC09B3" w:rsidP="004D583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color w:val="0070C0"/>
          <w:rtl/>
        </w:rPr>
      </w:pPr>
      <w:r w:rsidRPr="006B4A7E">
        <w:rPr>
          <w:rFonts w:hint="cs"/>
          <w:b/>
          <w:bCs/>
          <w:color w:val="0070C0"/>
          <w:u w:val="single"/>
          <w:rtl/>
        </w:rPr>
        <w:t>כיצד ניתן לשנות</w:t>
      </w:r>
      <w:r w:rsidRPr="006B4A7E">
        <w:rPr>
          <w:rFonts w:hint="cs"/>
          <w:color w:val="0070C0"/>
          <w:rtl/>
        </w:rPr>
        <w:t xml:space="preserve"> את המכונה כך שתגריל מספרים </w:t>
      </w:r>
      <w:r w:rsidR="00AC311C" w:rsidRPr="006B4A7E">
        <w:rPr>
          <w:rFonts w:hint="cs"/>
          <w:color w:val="0070C0"/>
          <w:rtl/>
        </w:rPr>
        <w:t xml:space="preserve">שהם כפולות של </w:t>
      </w:r>
      <w:r w:rsidR="004D583B">
        <w:rPr>
          <w:rFonts w:hint="cs"/>
          <w:color w:val="0070C0"/>
          <w:rtl/>
        </w:rPr>
        <w:t>2</w:t>
      </w:r>
      <w:r w:rsidR="00B90CF2" w:rsidRPr="006B4A7E">
        <w:rPr>
          <w:rFonts w:hint="cs"/>
          <w:color w:val="0070C0"/>
          <w:rtl/>
        </w:rPr>
        <w:t xml:space="preserve"> </w:t>
      </w:r>
      <w:r w:rsidRPr="006B4A7E">
        <w:rPr>
          <w:rFonts w:hint="cs"/>
          <w:color w:val="0070C0"/>
          <w:rtl/>
        </w:rPr>
        <w:t>בלבד</w:t>
      </w:r>
      <w:r w:rsidR="002F2DD4" w:rsidRPr="006B4A7E">
        <w:rPr>
          <w:rFonts w:hint="cs"/>
          <w:color w:val="0070C0"/>
          <w:rtl/>
        </w:rPr>
        <w:t>?</w:t>
      </w:r>
      <w:r w:rsidRPr="006B4A7E">
        <w:rPr>
          <w:rFonts w:hint="cs"/>
          <w:color w:val="0070C0"/>
          <w:rtl/>
        </w:rPr>
        <w:t xml:space="preserve"> </w:t>
      </w:r>
    </w:p>
    <w:p w14:paraId="30430758" w14:textId="0528BEE3" w:rsidR="00AC09B3" w:rsidRDefault="00AC09B3" w:rsidP="0098037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b/>
          <w:bCs/>
          <w:color w:val="0070C0"/>
          <w:rtl/>
        </w:rPr>
      </w:pPr>
      <w:r w:rsidRPr="006B4A7E">
        <w:rPr>
          <w:rFonts w:hint="cs"/>
          <w:b/>
          <w:bCs/>
          <w:color w:val="0070C0"/>
          <w:rtl/>
        </w:rPr>
        <w:t>תשובה:</w:t>
      </w:r>
    </w:p>
    <w:p w14:paraId="0E524F77" w14:textId="741C5904" w:rsidR="00F26AB7" w:rsidRDefault="00F26AB7" w:rsidP="0098037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b/>
          <w:bCs/>
          <w:color w:val="0070C0"/>
          <w:rtl/>
        </w:rPr>
      </w:pPr>
      <w:r>
        <w:rPr>
          <w:rFonts w:hint="cs"/>
          <w:b/>
          <w:bCs/>
          <w:color w:val="0070C0"/>
          <w:rtl/>
        </w:rPr>
        <w:t xml:space="preserve">ניתן למשל להגדיל את הערך של </w:t>
      </w:r>
      <w:r>
        <w:rPr>
          <w:b/>
          <w:bCs/>
          <w:color w:val="0070C0"/>
        </w:rPr>
        <w:t>count</w:t>
      </w:r>
      <w:r>
        <w:rPr>
          <w:rFonts w:hint="cs"/>
          <w:b/>
          <w:bCs/>
          <w:color w:val="0070C0"/>
          <w:rtl/>
        </w:rPr>
        <w:t xml:space="preserve"> ב 2 במקום ב1 ולהשאיר את שאר הקוד כמו מקודם. הטווח של המספרים יהיה מ0 עד 254 בפלט.</w:t>
      </w:r>
    </w:p>
    <w:p w14:paraId="34936CA2" w14:textId="6AF455CE" w:rsidR="002A114D" w:rsidRDefault="00BD21A3" w:rsidP="00BD21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b/>
          <w:bCs/>
          <w:color w:val="0070C0"/>
          <w:rtl/>
        </w:rPr>
      </w:pPr>
      <w:r>
        <w:rPr>
          <w:rFonts w:hint="cs"/>
          <w:b/>
          <w:bCs/>
          <w:color w:val="0070C0"/>
          <w:rtl/>
        </w:rPr>
        <w:t xml:space="preserve"> </w:t>
      </w:r>
    </w:p>
    <w:p w14:paraId="67EF1DC0" w14:textId="77777777" w:rsidR="006B4A7E" w:rsidRPr="006B4A7E" w:rsidRDefault="006B4A7E" w:rsidP="0098037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b/>
          <w:bCs/>
          <w:color w:val="0070C0"/>
          <w:rtl/>
        </w:rPr>
      </w:pPr>
    </w:p>
    <w:p w14:paraId="167D8B25" w14:textId="77777777" w:rsidR="00AC09B3" w:rsidRDefault="00AC09B3" w:rsidP="00AC09B3">
      <w:pPr>
        <w:rPr>
          <w:rtl/>
        </w:rPr>
      </w:pPr>
    </w:p>
    <w:p w14:paraId="1267A6BC" w14:textId="56B7F7C7" w:rsidR="00143EB1" w:rsidRPr="00A821DB" w:rsidRDefault="00160DC2" w:rsidP="006B4A7E">
      <w:pPr>
        <w:rPr>
          <w:rtl/>
        </w:rPr>
      </w:pPr>
      <w:r w:rsidRPr="00B47386">
        <w:rPr>
          <w:rFonts w:hint="cs"/>
          <w:b/>
          <w:bCs/>
          <w:u w:val="single"/>
          <w:rtl/>
        </w:rPr>
        <w:t>הרץ סימולציה</w:t>
      </w:r>
      <w:r w:rsidRPr="00A821DB">
        <w:rPr>
          <w:rFonts w:hint="cs"/>
          <w:rtl/>
        </w:rPr>
        <w:t xml:space="preserve"> </w:t>
      </w:r>
      <w:r w:rsidR="00143EB1" w:rsidRPr="00A821DB">
        <w:rPr>
          <w:rFonts w:hint="cs"/>
          <w:rtl/>
        </w:rPr>
        <w:t>לבדיקת הפעולה של המודול</w:t>
      </w:r>
      <w:r w:rsidR="006B4A7E">
        <w:rPr>
          <w:rFonts w:hint="cs"/>
          <w:rtl/>
        </w:rPr>
        <w:t>.</w:t>
      </w:r>
      <w:r w:rsidR="00143EB1" w:rsidRPr="00A821DB">
        <w:rPr>
          <w:rFonts w:hint="cs"/>
          <w:rtl/>
        </w:rPr>
        <w:t xml:space="preserve"> </w:t>
      </w:r>
      <w:r w:rsidR="00143EB1" w:rsidRPr="00526CA2">
        <w:rPr>
          <w:rFonts w:hint="cs"/>
          <w:b/>
          <w:bCs/>
          <w:u w:val="single"/>
          <w:rtl/>
        </w:rPr>
        <w:t>הראה</w:t>
      </w:r>
      <w:r w:rsidR="00143EB1" w:rsidRPr="00A821DB">
        <w:rPr>
          <w:rFonts w:hint="cs"/>
          <w:rtl/>
        </w:rPr>
        <w:t xml:space="preserve"> תוצאה אקראית בשני מקרים לפחות.</w:t>
      </w:r>
    </w:p>
    <w:p w14:paraId="74A3A623" w14:textId="3FF80FD5" w:rsidR="000A2FD0" w:rsidRDefault="000A2FD0" w:rsidP="00143EB1">
      <w:pPr>
        <w:rPr>
          <w:rtl/>
        </w:rPr>
      </w:pPr>
      <w:r w:rsidRPr="00526CA2">
        <w:rPr>
          <w:rFonts w:hint="cs"/>
          <w:b/>
          <w:bCs/>
          <w:u w:val="single"/>
          <w:rtl/>
        </w:rPr>
        <w:t>הקפד</w:t>
      </w:r>
      <w:r w:rsidRPr="00A821DB">
        <w:rPr>
          <w:rFonts w:hint="cs"/>
          <w:rtl/>
        </w:rPr>
        <w:t xml:space="preserve"> להציג בסימולציה גם את המונה הפנימי</w:t>
      </w:r>
      <w:r w:rsidR="00A821DB">
        <w:rPr>
          <w:rFonts w:hint="cs"/>
          <w:rtl/>
        </w:rPr>
        <w:t>.</w:t>
      </w:r>
    </w:p>
    <w:p w14:paraId="1464318C" w14:textId="77777777" w:rsidR="00980370" w:rsidRDefault="00980370" w:rsidP="00143EB1">
      <w:pPr>
        <w:rPr>
          <w:rtl/>
        </w:rPr>
      </w:pPr>
    </w:p>
    <w:p w14:paraId="00B6FB64" w14:textId="32EC00E7" w:rsidR="002A114D" w:rsidRDefault="00B0299F" w:rsidP="0098037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b/>
          <w:bCs/>
          <w:color w:val="0070C0"/>
          <w:sz w:val="32"/>
          <w:szCs w:val="32"/>
          <w:rtl/>
        </w:rPr>
      </w:pPr>
      <w:r>
        <w:rPr>
          <w:noProof/>
        </w:rPr>
        <w:lastRenderedPageBreak/>
        <w:drawing>
          <wp:inline distT="0" distB="0" distL="0" distR="0" wp14:anchorId="22EB6840" wp14:editId="25C2E53E">
            <wp:extent cx="5548630" cy="723265"/>
            <wp:effectExtent l="0" t="0" r="0" b="635"/>
            <wp:docPr id="46773124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7731245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48630" cy="72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FE1A1" w14:textId="77777777" w:rsidR="00B0299F" w:rsidRDefault="00B0299F" w:rsidP="0098037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b/>
          <w:bCs/>
          <w:color w:val="0070C0"/>
          <w:sz w:val="32"/>
          <w:szCs w:val="32"/>
          <w:rtl/>
        </w:rPr>
      </w:pPr>
    </w:p>
    <w:p w14:paraId="42140D8D" w14:textId="77F54DC1" w:rsidR="00B0299F" w:rsidRPr="006B4A7E" w:rsidRDefault="00B0299F" w:rsidP="0098037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b/>
          <w:bCs/>
          <w:color w:val="0070C0"/>
          <w:sz w:val="32"/>
          <w:szCs w:val="32"/>
          <w:rtl/>
        </w:rPr>
      </w:pPr>
      <w:r>
        <w:rPr>
          <w:noProof/>
        </w:rPr>
        <w:drawing>
          <wp:inline distT="0" distB="0" distL="0" distR="0" wp14:anchorId="18B4E911" wp14:editId="738E8349">
            <wp:extent cx="5548630" cy="587375"/>
            <wp:effectExtent l="0" t="0" r="0" b="3175"/>
            <wp:docPr id="149716961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7169617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48630" cy="58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7D960" w14:textId="222088DE" w:rsidR="00143EB1" w:rsidRPr="006B4A7E" w:rsidRDefault="00143EB1" w:rsidP="0098037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color w:val="0070C0"/>
          <w:rtl/>
          <w:cs/>
        </w:rPr>
      </w:pPr>
    </w:p>
    <w:p w14:paraId="3E5AE56F" w14:textId="77777777" w:rsidR="00143EB1" w:rsidRDefault="00143EB1" w:rsidP="00143EB1"/>
    <w:p w14:paraId="694FCB8D" w14:textId="77777777" w:rsidR="00AC09B3" w:rsidRDefault="00AC09B3" w:rsidP="00AC09B3">
      <w:pPr>
        <w:rPr>
          <w:rtl/>
        </w:rPr>
      </w:pPr>
    </w:p>
    <w:p w14:paraId="3540DA82" w14:textId="77777777" w:rsidR="009D3AFE" w:rsidRDefault="009D3AFE">
      <w:pPr>
        <w:bidi w:val="0"/>
        <w:rPr>
          <w:rFonts w:ascii="Courier New"/>
          <w:b/>
          <w:bCs/>
          <w:sz w:val="48"/>
          <w:szCs w:val="40"/>
        </w:rPr>
      </w:pPr>
      <w:r>
        <w:rPr>
          <w:rtl/>
        </w:rPr>
        <w:br w:type="page"/>
      </w:r>
    </w:p>
    <w:p w14:paraId="140B717D" w14:textId="77777777" w:rsidR="00A51C82" w:rsidRDefault="00144A18" w:rsidP="00BB245B">
      <w:pPr>
        <w:pStyle w:val="Heading1"/>
        <w:rPr>
          <w:rtl/>
        </w:rPr>
      </w:pPr>
      <w:bookmarkStart w:id="4" w:name="_Toc476300017"/>
      <w:bookmarkStart w:id="5" w:name="_Toc155604670"/>
      <w:r>
        <w:rPr>
          <w:rFonts w:hint="cs"/>
          <w:rtl/>
        </w:rPr>
        <w:lastRenderedPageBreak/>
        <w:t>ממשק למקלדת</w:t>
      </w:r>
      <w:bookmarkEnd w:id="4"/>
      <w:bookmarkEnd w:id="5"/>
      <w:r w:rsidR="00A51C82">
        <w:rPr>
          <w:rtl/>
        </w:rPr>
        <w:t xml:space="preserve"> </w:t>
      </w:r>
    </w:p>
    <w:p w14:paraId="160D8E19" w14:textId="77777777" w:rsidR="00A51C82" w:rsidRDefault="00A51C82">
      <w:pPr>
        <w:rPr>
          <w:rtl/>
        </w:rPr>
      </w:pPr>
    </w:p>
    <w:p w14:paraId="7309646B" w14:textId="43A136EF" w:rsidR="00113AE0" w:rsidRDefault="00113AE0" w:rsidP="002F2DD4">
      <w:pPr>
        <w:rPr>
          <w:rtl/>
        </w:rPr>
      </w:pPr>
      <w:r w:rsidRPr="00113AE0">
        <w:rPr>
          <w:rFonts w:hint="cs"/>
          <w:b/>
          <w:bCs/>
          <w:u w:val="single"/>
          <w:rtl/>
        </w:rPr>
        <w:t>המטרה</w:t>
      </w:r>
      <w:r>
        <w:rPr>
          <w:rFonts w:hint="cs"/>
          <w:rtl/>
        </w:rPr>
        <w:t xml:space="preserve"> בתרגיל זה היא לבנות ממשק למקלדת שיאפשר חיבור מקלדת לכרטיס 10</w:t>
      </w:r>
      <w:r>
        <w:rPr>
          <w:rFonts w:hint="cs"/>
        </w:rPr>
        <w:t>DE</w:t>
      </w:r>
      <w:r>
        <w:rPr>
          <w:rFonts w:hint="cs"/>
          <w:rtl/>
        </w:rPr>
        <w:t>. המקלדת תשמש בהמשך להפעלת הפרויקט.</w:t>
      </w:r>
    </w:p>
    <w:p w14:paraId="211105B6" w14:textId="2D74CA8C" w:rsidR="00A51C82" w:rsidRDefault="00640F4A" w:rsidP="002F2DD4">
      <w:pPr>
        <w:rPr>
          <w:rtl/>
        </w:rPr>
      </w:pPr>
      <w:r>
        <w:rPr>
          <w:rFonts w:hint="cs"/>
          <w:rtl/>
        </w:rPr>
        <w:t>כפי שהוסבר בחומר הרקע לניסוי זה, התכן הסינכרוני הבא</w:t>
      </w:r>
      <w:r w:rsidR="00A51C82">
        <w:rPr>
          <w:rtl/>
        </w:rPr>
        <w:t xml:space="preserve"> </w:t>
      </w:r>
      <w:r w:rsidR="00962A65">
        <w:rPr>
          <w:rFonts w:hint="cs"/>
          <w:rtl/>
        </w:rPr>
        <w:t xml:space="preserve">נבחר </w:t>
      </w:r>
      <w:r w:rsidR="00A51C82">
        <w:rPr>
          <w:rtl/>
        </w:rPr>
        <w:t>למ</w:t>
      </w:r>
      <w:r>
        <w:rPr>
          <w:rFonts w:hint="cs"/>
          <w:rtl/>
        </w:rPr>
        <w:t>י</w:t>
      </w:r>
      <w:r w:rsidR="00A51C82">
        <w:rPr>
          <w:rtl/>
        </w:rPr>
        <w:t>מ</w:t>
      </w:r>
      <w:r>
        <w:rPr>
          <w:rFonts w:hint="cs"/>
          <w:rtl/>
        </w:rPr>
        <w:t>ו</w:t>
      </w:r>
      <w:r w:rsidR="00A51C82">
        <w:rPr>
          <w:rtl/>
        </w:rPr>
        <w:t xml:space="preserve">ש </w:t>
      </w:r>
      <w:r w:rsidR="00A51C82" w:rsidRPr="002F2DD4">
        <w:rPr>
          <w:b/>
          <w:bCs/>
          <w:u w:val="single"/>
          <w:rtl/>
        </w:rPr>
        <w:t>ממשק ח</w:t>
      </w:r>
      <w:r w:rsidR="00E83976" w:rsidRPr="002F2DD4">
        <w:rPr>
          <w:rFonts w:hint="cs"/>
          <w:b/>
          <w:bCs/>
          <w:u w:val="single"/>
          <w:rtl/>
        </w:rPr>
        <w:t>ו</w:t>
      </w:r>
      <w:r w:rsidR="009B5009" w:rsidRPr="002F2DD4">
        <w:rPr>
          <w:b/>
          <w:bCs/>
          <w:u w:val="single"/>
          <w:rtl/>
        </w:rPr>
        <w:t>מרה למקלדת</w:t>
      </w:r>
      <w:r w:rsidR="009B5009">
        <w:rPr>
          <w:rtl/>
        </w:rPr>
        <w:t xml:space="preserve">. </w:t>
      </w:r>
    </w:p>
    <w:p w14:paraId="643CC26A" w14:textId="12B9DBE7" w:rsidR="005F1B6A" w:rsidRDefault="005F1B6A" w:rsidP="002F2DD4">
      <w:pPr>
        <w:rPr>
          <w:rtl/>
        </w:rPr>
      </w:pPr>
    </w:p>
    <w:p w14:paraId="11A7A455" w14:textId="7F35E8A2" w:rsidR="003C156A" w:rsidRDefault="003C156A" w:rsidP="002F2DD4">
      <w:pPr>
        <w:rPr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 wp14:anchorId="2F3D7D59" wp14:editId="2EE38DCA">
                <wp:simplePos x="0" y="0"/>
                <wp:positionH relativeFrom="margin">
                  <wp:posOffset>89535</wp:posOffset>
                </wp:positionH>
                <wp:positionV relativeFrom="paragraph">
                  <wp:posOffset>75565</wp:posOffset>
                </wp:positionV>
                <wp:extent cx="1113155" cy="387350"/>
                <wp:effectExtent l="0" t="133350" r="0" b="127000"/>
                <wp:wrapNone/>
                <wp:docPr id="40" name="Text Box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20552415">
                          <a:off x="0" y="0"/>
                          <a:ext cx="1113155" cy="387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835256B" w14:textId="77777777" w:rsidR="00834F21" w:rsidRPr="00BB5D4D" w:rsidRDefault="00834F21" w:rsidP="005F1B6A">
                            <w:pPr>
                              <w:jc w:val="center"/>
                              <w:rPr>
                                <w:noProof/>
                                <w:color w:val="4F81BD" w:themeColor="accent1"/>
                                <w:sz w:val="56"/>
                                <w:szCs w:val="56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B5D4D">
                              <w:rPr>
                                <w:rFonts w:hint="cs"/>
                                <w:noProof/>
                                <w:color w:val="4F81BD" w:themeColor="accent1"/>
                                <w:sz w:val="56"/>
                                <w:szCs w:val="56"/>
                                <w:rtl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דוגמ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F3D7D59" id="_x0000_t202" coordsize="21600,21600" o:spt="202" path="m,l,21600r21600,l21600,xe">
                <v:stroke joinstyle="miter"/>
                <v:path gradientshapeok="t" o:connecttype="rect"/>
              </v:shapetype>
              <v:shape id="Text Box 40" o:spid="_x0000_s1031" type="#_x0000_t202" style="position:absolute;left:0;text-align:left;margin-left:7.05pt;margin-top:5.95pt;width:87.65pt;height:30.5pt;rotation:-1144242fd;z-index:2516500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" filled="f" stroked="f">
                <v:textbox>
                  <w:txbxContent>
                    <w:p w14:paraId="0835256B" w14:textId="77777777" w:rsidR="00834F21" w:rsidRPr="00BB5D4D" w:rsidRDefault="00834F21" w:rsidP="005F1B6A">
                      <w:pPr>
                        <w:jc w:val="center"/>
                        <w:rPr>
                          <w:noProof/>
                          <w:color w:val="4F81BD" w:themeColor="accent1"/>
                          <w:sz w:val="56"/>
                          <w:szCs w:val="56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B5D4D">
                        <w:rPr>
                          <w:rFonts w:hint="cs"/>
                          <w:noProof/>
                          <w:color w:val="4F81BD" w:themeColor="accent1"/>
                          <w:sz w:val="56"/>
                          <w:szCs w:val="56"/>
                          <w:rtl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דוגמה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514EC8A" w14:textId="3EA8772E" w:rsidR="00A51C82" w:rsidRDefault="00A42AFD" w:rsidP="003C156A">
      <w:pPr>
        <w:rPr>
          <w:rtl/>
        </w:rPr>
      </w:pPr>
      <w:r>
        <w:rPr>
          <w:noProof/>
        </w:rPr>
        <w:drawing>
          <wp:inline distT="0" distB="0" distL="0" distR="0" wp14:anchorId="1C1321F6" wp14:editId="731318B9">
            <wp:extent cx="5548630" cy="111263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48630" cy="1112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3204F" w14:textId="77777777" w:rsidR="00A51C82" w:rsidRDefault="00A51C82">
      <w:pPr>
        <w:jc w:val="center"/>
        <w:rPr>
          <w:rtl/>
        </w:rPr>
      </w:pPr>
    </w:p>
    <w:p w14:paraId="0EBB36B1" w14:textId="4A140281" w:rsidR="00317C2E" w:rsidRDefault="00A51C82" w:rsidP="00BD6EC1">
      <w:pPr>
        <w:rPr>
          <w:rtl/>
        </w:rPr>
      </w:pPr>
      <w:r w:rsidRPr="00640F4A">
        <w:rPr>
          <w:rtl/>
        </w:rPr>
        <w:t xml:space="preserve">יחידות </w:t>
      </w:r>
      <w:r w:rsidR="00BD6EC1">
        <w:rPr>
          <w:rFonts w:hint="cs"/>
          <w:rtl/>
        </w:rPr>
        <w:t>אלה</w:t>
      </w:r>
      <w:r w:rsidRPr="00640F4A">
        <w:rPr>
          <w:rtl/>
        </w:rPr>
        <w:t xml:space="preserve"> </w:t>
      </w:r>
      <w:r w:rsidR="00D73449">
        <w:rPr>
          <w:rFonts w:hint="cs"/>
          <w:rtl/>
        </w:rPr>
        <w:t>כתוב</w:t>
      </w:r>
      <w:r w:rsidR="00BD6EC1">
        <w:rPr>
          <w:rFonts w:hint="cs"/>
          <w:rtl/>
        </w:rPr>
        <w:t>ות</w:t>
      </w:r>
      <w:r w:rsidR="00D73449">
        <w:rPr>
          <w:rFonts w:hint="cs"/>
          <w:rtl/>
        </w:rPr>
        <w:t xml:space="preserve"> </w:t>
      </w:r>
      <w:r w:rsidR="002F2DD4">
        <w:rPr>
          <w:rFonts w:hint="cs"/>
          <w:rtl/>
        </w:rPr>
        <w:t>ב</w:t>
      </w:r>
      <w:r w:rsidRPr="00640F4A">
        <w:rPr>
          <w:rtl/>
        </w:rPr>
        <w:t xml:space="preserve">שפת </w:t>
      </w:r>
      <w:r w:rsidR="004D08AF">
        <w:t>SYS</w:t>
      </w:r>
      <w:r w:rsidR="00166D30">
        <w:t>-</w:t>
      </w:r>
      <w:r w:rsidR="004D08AF">
        <w:t>VERILOG</w:t>
      </w:r>
      <w:r w:rsidRPr="00640F4A">
        <w:rPr>
          <w:rtl/>
        </w:rPr>
        <w:t xml:space="preserve"> </w:t>
      </w:r>
      <w:r w:rsidR="002F2DD4">
        <w:rPr>
          <w:rFonts w:hint="cs"/>
          <w:rtl/>
        </w:rPr>
        <w:t>ותשמש</w:t>
      </w:r>
      <w:r w:rsidR="00BD6EC1">
        <w:rPr>
          <w:rFonts w:hint="cs"/>
          <w:rtl/>
        </w:rPr>
        <w:t>נה</w:t>
      </w:r>
      <w:r w:rsidR="002F2DD4">
        <w:rPr>
          <w:rFonts w:hint="cs"/>
          <w:rtl/>
        </w:rPr>
        <w:t xml:space="preserve"> לבנית הממשק למקלדת במעבדה</w:t>
      </w:r>
      <w:r w:rsidRPr="00640F4A">
        <w:rPr>
          <w:rtl/>
        </w:rPr>
        <w:t xml:space="preserve">. </w:t>
      </w:r>
    </w:p>
    <w:p w14:paraId="3F2DDC6C" w14:textId="02A57F57" w:rsidR="00A51C82" w:rsidRDefault="00A51C82" w:rsidP="005819E3">
      <w:pPr>
        <w:rPr>
          <w:rtl/>
        </w:rPr>
      </w:pPr>
      <w:r w:rsidRPr="00640F4A">
        <w:rPr>
          <w:rtl/>
        </w:rPr>
        <w:t xml:space="preserve">להלן </w:t>
      </w:r>
      <w:r w:rsidR="002F2DD4">
        <w:rPr>
          <w:rtl/>
        </w:rPr>
        <w:t>הקבצים</w:t>
      </w:r>
      <w:r w:rsidR="00160DC2">
        <w:rPr>
          <w:rFonts w:hint="cs"/>
          <w:rtl/>
        </w:rPr>
        <w:t xml:space="preserve"> הנתונים לך ש</w:t>
      </w:r>
      <w:r w:rsidR="005819E3">
        <w:rPr>
          <w:rFonts w:hint="cs"/>
          <w:rtl/>
        </w:rPr>
        <w:t>מרכיבים את הממשק למקלדת</w:t>
      </w:r>
      <w:r w:rsidRPr="00640F4A">
        <w:rPr>
          <w:rtl/>
        </w:rPr>
        <w:t>:</w:t>
      </w:r>
    </w:p>
    <w:p w14:paraId="5D6DF6F2" w14:textId="77777777" w:rsidR="00A51C82" w:rsidRDefault="00A51C82">
      <w:pPr>
        <w:rPr>
          <w:rtl/>
        </w:rPr>
      </w:pPr>
    </w:p>
    <w:p w14:paraId="5EA78857" w14:textId="60F79E7C" w:rsidR="00A51C82" w:rsidRDefault="00A51C82" w:rsidP="00596D52">
      <w:pPr>
        <w:numPr>
          <w:ilvl w:val="0"/>
          <w:numId w:val="11"/>
        </w:numPr>
        <w:ind w:left="360"/>
        <w:rPr>
          <w:rtl/>
        </w:rPr>
      </w:pPr>
      <w:r>
        <w:rPr>
          <w:rtl/>
        </w:rPr>
        <w:t xml:space="preserve">יחידת מסנן מעביר נמוכים: </w:t>
      </w:r>
      <w:r w:rsidR="00621D39">
        <w:t>lpf.</w:t>
      </w:r>
      <w:r w:rsidR="00166D30">
        <w:t>sv</w:t>
      </w:r>
      <w:r w:rsidR="00621D39">
        <w:rPr>
          <w:rFonts w:hint="cs"/>
          <w:rtl/>
        </w:rPr>
        <w:t xml:space="preserve"> </w:t>
      </w:r>
      <w:r w:rsidR="00526CA2">
        <w:rPr>
          <w:rtl/>
        </w:rPr>
        <w:t>–</w:t>
      </w:r>
      <w:r w:rsidR="00526CA2">
        <w:rPr>
          <w:rFonts w:hint="cs"/>
          <w:rtl/>
        </w:rPr>
        <w:t xml:space="preserve"> נתונה </w:t>
      </w:r>
    </w:p>
    <w:p w14:paraId="5C26570F" w14:textId="57227C20" w:rsidR="00A51C82" w:rsidRDefault="00A51C82" w:rsidP="00596D52">
      <w:pPr>
        <w:numPr>
          <w:ilvl w:val="0"/>
          <w:numId w:val="11"/>
        </w:numPr>
        <w:ind w:left="360"/>
        <w:rPr>
          <w:rtl/>
        </w:rPr>
      </w:pPr>
      <w:r>
        <w:rPr>
          <w:rtl/>
        </w:rPr>
        <w:t>יחידת המקלט ברמת ה</w:t>
      </w:r>
      <w:r w:rsidR="005819E3">
        <w:rPr>
          <w:rFonts w:hint="cs"/>
          <w:rtl/>
        </w:rPr>
        <w:t xml:space="preserve"> </w:t>
      </w:r>
      <w:r w:rsidR="005819E3">
        <w:rPr>
          <w:rtl/>
        </w:rPr>
        <w:t xml:space="preserve">– </w:t>
      </w:r>
      <w:r>
        <w:rPr>
          <w:rtl/>
        </w:rPr>
        <w:t xml:space="preserve"> </w:t>
      </w:r>
      <w:r>
        <w:t>Bit</w:t>
      </w:r>
      <w:r>
        <w:rPr>
          <w:rtl/>
        </w:rPr>
        <w:t xml:space="preserve">: </w:t>
      </w:r>
      <w:r w:rsidR="00621D39">
        <w:t>bitrec.</w:t>
      </w:r>
      <w:r w:rsidR="00166D30">
        <w:t>sv</w:t>
      </w:r>
      <w:r>
        <w:rPr>
          <w:rtl/>
        </w:rPr>
        <w:t xml:space="preserve"> </w:t>
      </w:r>
      <w:r w:rsidR="009C1EA7">
        <w:rPr>
          <w:rFonts w:hint="cs"/>
          <w:rtl/>
        </w:rPr>
        <w:t xml:space="preserve"> - </w:t>
      </w:r>
      <w:r w:rsidR="002F2DD4">
        <w:rPr>
          <w:rFonts w:hint="cs"/>
          <w:rtl/>
        </w:rPr>
        <w:t>נתון</w:t>
      </w:r>
      <w:r w:rsidR="009C1EA7">
        <w:rPr>
          <w:rFonts w:hint="cs"/>
          <w:rtl/>
        </w:rPr>
        <w:t xml:space="preserve"> שלד של</w:t>
      </w:r>
      <w:r w:rsidR="009B5009">
        <w:rPr>
          <w:rFonts w:hint="cs"/>
          <w:rtl/>
        </w:rPr>
        <w:t>ה</w:t>
      </w:r>
      <w:r w:rsidR="009C1EA7">
        <w:rPr>
          <w:rFonts w:hint="cs"/>
          <w:rtl/>
        </w:rPr>
        <w:t xml:space="preserve"> </w:t>
      </w:r>
    </w:p>
    <w:p w14:paraId="45E6B20A" w14:textId="68E288D6" w:rsidR="00A51C82" w:rsidRDefault="00A51C82" w:rsidP="00596D52">
      <w:pPr>
        <w:numPr>
          <w:ilvl w:val="0"/>
          <w:numId w:val="11"/>
        </w:numPr>
        <w:ind w:left="360"/>
      </w:pPr>
      <w:r>
        <w:rPr>
          <w:rtl/>
        </w:rPr>
        <w:t xml:space="preserve">יחידת המקלט ברמת ה – </w:t>
      </w:r>
      <w:r>
        <w:t>Byte</w:t>
      </w:r>
      <w:r>
        <w:rPr>
          <w:rtl/>
        </w:rPr>
        <w:t xml:space="preserve">: </w:t>
      </w:r>
      <w:r w:rsidR="00621D39">
        <w:t>byterec.</w:t>
      </w:r>
      <w:r w:rsidR="00166D30">
        <w:t>sv</w:t>
      </w:r>
      <w:r>
        <w:rPr>
          <w:rtl/>
        </w:rPr>
        <w:t xml:space="preserve"> </w:t>
      </w:r>
      <w:r w:rsidR="00526CA2">
        <w:rPr>
          <w:rtl/>
        </w:rPr>
        <w:t>–</w:t>
      </w:r>
      <w:r w:rsidR="00526CA2">
        <w:rPr>
          <w:rFonts w:hint="cs"/>
          <w:rtl/>
        </w:rPr>
        <w:t xml:space="preserve"> נתונה</w:t>
      </w:r>
    </w:p>
    <w:p w14:paraId="3E49106F" w14:textId="77777777" w:rsidR="0067425F" w:rsidRDefault="0067425F" w:rsidP="0067425F">
      <w:pPr>
        <w:rPr>
          <w:rtl/>
        </w:rPr>
      </w:pPr>
    </w:p>
    <w:p w14:paraId="07BC56A0" w14:textId="77777777" w:rsidR="00317C2E" w:rsidRDefault="00317C2E" w:rsidP="0067425F">
      <w:pPr>
        <w:ind w:right="397"/>
        <w:rPr>
          <w:rtl/>
        </w:rPr>
      </w:pPr>
    </w:p>
    <w:p w14:paraId="5F53ECDF" w14:textId="77777777" w:rsidR="00A51C82" w:rsidRPr="00A17E08" w:rsidRDefault="00A51C82" w:rsidP="001E420D">
      <w:pPr>
        <w:pStyle w:val="Heading2"/>
        <w:rPr>
          <w:rtl/>
        </w:rPr>
      </w:pPr>
      <w:bookmarkStart w:id="6" w:name="_Toc476300018"/>
      <w:bookmarkStart w:id="7" w:name="_Toc155604671"/>
      <w:r w:rsidRPr="00A17E08">
        <w:rPr>
          <w:rtl/>
        </w:rPr>
        <w:t xml:space="preserve">תכן יחידת ה - </w:t>
      </w:r>
      <w:r w:rsidRPr="001E420D">
        <w:rPr>
          <w:b/>
          <w:bCs w:val="0"/>
          <w:sz w:val="34"/>
        </w:rPr>
        <w:t>BITREC</w:t>
      </w:r>
      <w:bookmarkEnd w:id="6"/>
      <w:bookmarkEnd w:id="7"/>
      <w:r w:rsidRPr="00A17E08">
        <w:rPr>
          <w:rtl/>
        </w:rPr>
        <w:t xml:space="preserve"> </w:t>
      </w:r>
    </w:p>
    <w:p w14:paraId="31B3226B" w14:textId="77777777" w:rsidR="00A51C82" w:rsidRDefault="00A51C82">
      <w:pPr>
        <w:rPr>
          <w:rtl/>
        </w:rPr>
      </w:pPr>
    </w:p>
    <w:p w14:paraId="403C42EE" w14:textId="370E92A6" w:rsidR="00A51C82" w:rsidRDefault="00C9161F" w:rsidP="00201092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rtl/>
        </w:rPr>
        <w:t xml:space="preserve">: </w:t>
      </w:r>
      <w:r w:rsidR="00B26145">
        <w:rPr>
          <w:rFonts w:hint="cs"/>
          <w:rtl/>
        </w:rPr>
        <w:t xml:space="preserve">כמו שהוסבר בחומר הרקע </w:t>
      </w:r>
      <w:r w:rsidR="00A51C82">
        <w:rPr>
          <w:rtl/>
        </w:rPr>
        <w:t>תפקידה של היחידה שמטפלת בתשדורת הטורית</w:t>
      </w:r>
      <w:r w:rsidR="00232C1A">
        <w:rPr>
          <w:rFonts w:hint="cs"/>
          <w:rtl/>
        </w:rPr>
        <w:t>, ה-</w:t>
      </w:r>
      <w:r w:rsidR="00130254">
        <w:rPr>
          <w:rFonts w:hint="cs"/>
          <w:rtl/>
        </w:rPr>
        <w:t xml:space="preserve"> </w:t>
      </w:r>
      <w:r w:rsidR="00130254" w:rsidRPr="00A17E08">
        <w:t>BITREC</w:t>
      </w:r>
      <w:r w:rsidR="00232C1A">
        <w:rPr>
          <w:rFonts w:hint="cs"/>
          <w:rtl/>
        </w:rPr>
        <w:t>,</w:t>
      </w:r>
      <w:r w:rsidR="00A51C82">
        <w:rPr>
          <w:rtl/>
        </w:rPr>
        <w:t xml:space="preserve"> הוא להפיק מהמידע הטורי שמגיע לכניסות </w:t>
      </w:r>
      <w:proofErr w:type="spellStart"/>
      <w:r w:rsidR="00A51C82">
        <w:t>kbd_clk</w:t>
      </w:r>
      <w:proofErr w:type="spellEnd"/>
      <w:r w:rsidR="00A51C82">
        <w:rPr>
          <w:rtl/>
        </w:rPr>
        <w:t xml:space="preserve"> ו</w:t>
      </w:r>
      <w:r w:rsidR="00526CA2">
        <w:rPr>
          <w:rFonts w:hint="cs"/>
          <w:rtl/>
        </w:rPr>
        <w:t>-</w:t>
      </w:r>
      <w:r w:rsidR="00A51C82">
        <w:rPr>
          <w:rtl/>
        </w:rPr>
        <w:t xml:space="preserve"> </w:t>
      </w:r>
      <w:proofErr w:type="spellStart"/>
      <w:r w:rsidR="00A51C82">
        <w:t>kbd_dat</w:t>
      </w:r>
      <w:proofErr w:type="spellEnd"/>
      <w:r w:rsidR="00621D39">
        <w:rPr>
          <w:rFonts w:hint="cs"/>
          <w:rtl/>
        </w:rPr>
        <w:t>,</w:t>
      </w:r>
      <w:r w:rsidR="00A51C82">
        <w:rPr>
          <w:rtl/>
        </w:rPr>
        <w:t xml:space="preserve"> מידע מקבילי ביציאה </w:t>
      </w:r>
      <w:proofErr w:type="spellStart"/>
      <w:r w:rsidR="00A51C82">
        <w:t>dout</w:t>
      </w:r>
      <w:proofErr w:type="spellEnd"/>
      <w:r w:rsidR="00A51C82">
        <w:rPr>
          <w:rtl/>
        </w:rPr>
        <w:t xml:space="preserve">, יחד עם יציאת חיווי שפעילה למשך מחזור שעון אחד ונקראת </w:t>
      </w:r>
      <w:proofErr w:type="spellStart"/>
      <w:r w:rsidR="00A51C82">
        <w:t>dout_new</w:t>
      </w:r>
      <w:proofErr w:type="spellEnd"/>
      <w:r w:rsidR="00A51C82">
        <w:rPr>
          <w:rtl/>
        </w:rPr>
        <w:t>. דיאגרמת הזמנים הבאה מתארת אותות אלו אחד ביחס לשני  וביחס לאות השעון:</w:t>
      </w:r>
    </w:p>
    <w:p w14:paraId="62E0790E" w14:textId="77777777" w:rsidR="00A51C82" w:rsidRDefault="00A51C82">
      <w:pPr>
        <w:rPr>
          <w:rtl/>
        </w:rPr>
      </w:pPr>
    </w:p>
    <w:p w14:paraId="5890EAB2" w14:textId="77777777" w:rsidR="00A51C82" w:rsidRDefault="00383746">
      <w:pPr>
        <w:jc w:val="center"/>
        <w:rPr>
          <w:rtl/>
        </w:rPr>
      </w:pPr>
      <w:r>
        <w:rPr>
          <w:noProof/>
          <w:sz w:val="20"/>
          <w:rtl/>
        </w:rPr>
        <w:drawing>
          <wp:inline distT="0" distB="0" distL="0" distR="0" wp14:anchorId="65BBCCE9" wp14:editId="6350120D">
            <wp:extent cx="5271770" cy="1350645"/>
            <wp:effectExtent l="0" t="0" r="0" b="0"/>
            <wp:docPr id="43" name="תמונה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350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A889BFC" w14:textId="77777777" w:rsidR="00A51C82" w:rsidRDefault="00A51C82">
      <w:pPr>
        <w:rPr>
          <w:rtl/>
        </w:rPr>
      </w:pPr>
    </w:p>
    <w:tbl>
      <w:tblPr>
        <w:bidiVisual/>
        <w:tblW w:w="0" w:type="auto"/>
        <w:tblInd w:w="1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938"/>
      </w:tblGrid>
      <w:tr w:rsidR="00A51C82" w14:paraId="454FA65D" w14:textId="77777777">
        <w:tc>
          <w:tcPr>
            <w:tcW w:w="7938" w:type="dxa"/>
          </w:tcPr>
          <w:p w14:paraId="2AD8DC59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   ===========       </w:t>
            </w:r>
          </w:p>
          <w:p w14:paraId="5C89FF19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LOW_CLK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</w:p>
          <w:p w14:paraId="350C47D6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   ===========</w:t>
            </w:r>
          </w:p>
          <w:p w14:paraId="332CA9D8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537C99C9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if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(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kbd_clk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=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'b1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)</w:t>
            </w:r>
          </w:p>
          <w:p w14:paraId="6E249772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0CD2F20B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shift_reg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{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>kbd_da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,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shift_reg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[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9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]};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given in docs</w:t>
            </w:r>
          </w:p>
          <w:p w14:paraId="139C4CC4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cntr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cntr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+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4'd1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6E39BA97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if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(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cntr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=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NUM_OF_BITS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)</w:t>
            </w:r>
          </w:p>
          <w:p w14:paraId="37B82652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   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CHK_DATA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2EA2EE2F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lse</w:t>
            </w:r>
          </w:p>
          <w:p w14:paraId="3B98451C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   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HI_CLK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5BA01A50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</w:p>
          <w:p w14:paraId="281E526B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low_clk </w:t>
            </w:r>
          </w:p>
          <w:p w14:paraId="2E4CA72B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</w:p>
          <w:p w14:paraId="4DB5DD5C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lastRenderedPageBreak/>
              <w:t xml:space="preserve">        </w:t>
            </w:r>
          </w:p>
          <w:p w14:paraId="54F9E9DD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</w:p>
          <w:p w14:paraId="128D9C27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   ===========       </w:t>
            </w:r>
          </w:p>
          <w:p w14:paraId="5DAC47FA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HI_CLK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</w:p>
          <w:p w14:paraId="35522A6C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   ===========</w:t>
            </w:r>
          </w:p>
          <w:p w14:paraId="2C323A97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1DFE8607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if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(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kbd_clk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=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'b0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)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486885D9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LOW_CLK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6CE39E5C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</w:p>
          <w:p w14:paraId="733F2907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hi_clk</w:t>
            </w:r>
          </w:p>
          <w:p w14:paraId="5915EA40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</w:p>
          <w:p w14:paraId="38C88B11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</w:p>
          <w:p w14:paraId="008BE1A6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</w:p>
          <w:p w14:paraId="115C41F3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   ===========       </w:t>
            </w:r>
          </w:p>
          <w:p w14:paraId="1B5AB3F0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CHK_DATA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</w:p>
          <w:p w14:paraId="01B5C70F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   ===========   </w:t>
            </w:r>
          </w:p>
          <w:p w14:paraId="35A24382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</w:p>
          <w:p w14:paraId="2D04A523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if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(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>parity_ok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)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26400CC7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dout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shift_reg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[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7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0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];</w:t>
            </w:r>
          </w:p>
          <w:p w14:paraId="0236F8B3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NEW_DATA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11EFACAB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</w:p>
          <w:p w14:paraId="32BFD419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lse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04388180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IDLE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06CCCABE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</w:p>
          <w:p w14:paraId="798A9A2F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chk_data  </w:t>
            </w:r>
          </w:p>
          <w:p w14:paraId="554A01FF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</w:p>
          <w:p w14:paraId="133B7678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</w:p>
          <w:p w14:paraId="6B3CA379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</w:p>
          <w:p w14:paraId="1058368C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   ===========</w:t>
            </w:r>
          </w:p>
          <w:p w14:paraId="23314764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NEW_DATA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</w:t>
            </w:r>
          </w:p>
          <w:p w14:paraId="348C9973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   ===========</w:t>
            </w:r>
          </w:p>
          <w:p w14:paraId="10E7AD9E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22FC3BE6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dout_new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'b1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4192B48E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IDLE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342588CC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new_data </w:t>
            </w:r>
          </w:p>
          <w:p w14:paraId="1EFDD274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</w:p>
          <w:p w14:paraId="0A7F658A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</w:p>
          <w:p w14:paraId="546717DA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</w:p>
          <w:p w14:paraId="120AF34B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   =======       </w:t>
            </w:r>
          </w:p>
          <w:p w14:paraId="492449B4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default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</w:p>
          <w:p w14:paraId="102C66D8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   =======</w:t>
            </w:r>
          </w:p>
          <w:p w14:paraId="127227E4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40710AE1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IDLE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bad states recovery</w:t>
            </w:r>
          </w:p>
          <w:p w14:paraId="4BBB244B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default</w:t>
            </w:r>
          </w:p>
          <w:p w14:paraId="656C20D1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</w:p>
          <w:p w14:paraId="0033EE63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case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</w:t>
            </w:r>
          </w:p>
          <w:p w14:paraId="634CF420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cs="Times New Roman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</w:t>
            </w:r>
          </w:p>
          <w:p w14:paraId="1D75A535" w14:textId="77777777" w:rsidR="00A51C82" w:rsidRDefault="00A51C82" w:rsidP="00140629">
            <w:pPr>
              <w:pStyle w:val="BodyTextIndent"/>
              <w:rPr>
                <w:rtl/>
              </w:rPr>
            </w:pPr>
          </w:p>
        </w:tc>
      </w:tr>
    </w:tbl>
    <w:p w14:paraId="1BAE1BE6" w14:textId="77777777" w:rsidR="00A51C82" w:rsidRDefault="00A51C82">
      <w:pPr>
        <w:rPr>
          <w:rtl/>
        </w:rPr>
      </w:pPr>
    </w:p>
    <w:p w14:paraId="0170FF6E" w14:textId="48FCD589" w:rsidR="00A51C82" w:rsidRDefault="00A51C82" w:rsidP="00B10F17">
      <w:pPr>
        <w:rPr>
          <w:rtl/>
        </w:rPr>
      </w:pPr>
      <w:r w:rsidRPr="00615B91">
        <w:rPr>
          <w:b/>
          <w:bCs/>
          <w:u w:val="single"/>
          <w:rtl/>
        </w:rPr>
        <w:t>מכונת מצבים</w:t>
      </w:r>
      <w:r>
        <w:rPr>
          <w:rtl/>
        </w:rPr>
        <w:t xml:space="preserve"> (מסוג </w:t>
      </w:r>
      <w:r>
        <w:t>Moore</w:t>
      </w:r>
      <w:r w:rsidR="00B26145">
        <w:rPr>
          <w:rtl/>
        </w:rPr>
        <w:t xml:space="preserve">) </w:t>
      </w:r>
      <w:r>
        <w:rPr>
          <w:rtl/>
        </w:rPr>
        <w:t>משמשת כבקר של היחידה. דיאגרמ</w:t>
      </w:r>
      <w:r w:rsidR="00B10F17">
        <w:rPr>
          <w:rtl/>
        </w:rPr>
        <w:t>ת המצבים הבאה מתארת את התנהגותה</w:t>
      </w:r>
      <w:r>
        <w:rPr>
          <w:rtl/>
        </w:rPr>
        <w:t>.</w:t>
      </w:r>
    </w:p>
    <w:p w14:paraId="6703CD44" w14:textId="77777777" w:rsidR="00A51C82" w:rsidRDefault="00A51C82">
      <w:pPr>
        <w:rPr>
          <w:rtl/>
        </w:rPr>
      </w:pPr>
    </w:p>
    <w:p w14:paraId="17E68D49" w14:textId="77777777" w:rsidR="00A51C82" w:rsidRDefault="00540285">
      <w:pPr>
        <w:jc w:val="center"/>
        <w:rPr>
          <w:rtl/>
        </w:rPr>
      </w:pPr>
      <w:r>
        <w:object w:dxaOrig="7891" w:dyaOrig="6720" w14:anchorId="5118D3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75pt;height:266.85pt" o:ole="">
            <v:imagedata r:id="rId20" o:title=""/>
          </v:shape>
          <o:OLEObject Type="Embed" ProgID="Visio.Drawing.15" ShapeID="_x0000_i1025" DrawAspect="Content" ObjectID="_1769300268" r:id="rId21"/>
        </w:object>
      </w:r>
    </w:p>
    <w:p w14:paraId="02C6F7D3" w14:textId="77777777" w:rsidR="00CD2C93" w:rsidRDefault="00CD2C93" w:rsidP="00CD2C93">
      <w:pPr>
        <w:rPr>
          <w:rtl/>
        </w:rPr>
      </w:pPr>
      <w:r>
        <w:rPr>
          <w:rFonts w:hint="cs"/>
          <w:rtl/>
        </w:rPr>
        <w:t xml:space="preserve">בדיאגרמה הנ"ל השתמשנו </w:t>
      </w:r>
      <w:r w:rsidRPr="00B10F17">
        <w:rPr>
          <w:rFonts w:hint="cs"/>
          <w:b/>
          <w:bCs/>
          <w:u w:val="single"/>
          <w:rtl/>
        </w:rPr>
        <w:t>בקיצורים</w:t>
      </w:r>
      <w:r>
        <w:rPr>
          <w:rFonts w:hint="cs"/>
          <w:rtl/>
        </w:rPr>
        <w:t xml:space="preserve"> הבאים:</w:t>
      </w:r>
    </w:p>
    <w:p w14:paraId="261E0603" w14:textId="59E78649" w:rsidR="00B26145" w:rsidRDefault="00CD2C93" w:rsidP="005E22EE">
      <w:pPr>
        <w:pStyle w:val="ListParagraph"/>
        <w:numPr>
          <w:ilvl w:val="0"/>
          <w:numId w:val="13"/>
        </w:numPr>
      </w:pPr>
      <w:proofErr w:type="spellStart"/>
      <w:r>
        <w:t>clk</w:t>
      </w:r>
      <w:proofErr w:type="spellEnd"/>
      <w:r>
        <w:rPr>
          <w:rFonts w:hint="cs"/>
          <w:rtl/>
        </w:rPr>
        <w:t xml:space="preserve"> מציין את האות </w:t>
      </w:r>
      <w:proofErr w:type="spellStart"/>
      <w:r w:rsidR="005E22EE">
        <w:t>k</w:t>
      </w:r>
      <w:r>
        <w:t>bd_</w:t>
      </w:r>
      <w:r w:rsidR="005E22EE">
        <w:t>clk</w:t>
      </w:r>
      <w:proofErr w:type="spellEnd"/>
      <w:r w:rsidR="005E22EE">
        <w:rPr>
          <w:rFonts w:hint="cs"/>
          <w:rtl/>
        </w:rPr>
        <w:t xml:space="preserve"> </w:t>
      </w:r>
      <w:r w:rsidR="001A5138">
        <w:rPr>
          <w:rFonts w:hint="cs"/>
          <w:rtl/>
        </w:rPr>
        <w:t xml:space="preserve">(ממופה לפין </w:t>
      </w:r>
      <w:r w:rsidR="001A5138">
        <w:t>PS2_CLK</w:t>
      </w:r>
      <w:r w:rsidR="001A5138">
        <w:rPr>
          <w:rFonts w:hint="cs"/>
          <w:rtl/>
        </w:rPr>
        <w:t xml:space="preserve">) </w:t>
      </w:r>
      <w:r w:rsidR="008A77D8">
        <w:rPr>
          <w:rFonts w:hint="cs"/>
          <w:rtl/>
        </w:rPr>
        <w:t>בגבוה</w:t>
      </w:r>
      <w:r>
        <w:rPr>
          <w:rFonts w:hint="cs"/>
          <w:rtl/>
        </w:rPr>
        <w:t>,</w:t>
      </w:r>
      <w:r w:rsidR="008A77D8">
        <w:rPr>
          <w:rFonts w:hint="cs"/>
          <w:rtl/>
        </w:rPr>
        <w:t xml:space="preserve"> ו-</w:t>
      </w:r>
      <w:r>
        <w:rPr>
          <w:rFonts w:hint="cs"/>
          <w:rtl/>
        </w:rPr>
        <w:t xml:space="preserve"> </w:t>
      </w:r>
      <w:proofErr w:type="spellStart"/>
      <w:r w:rsidR="008A77D8">
        <w:t>clk</w:t>
      </w:r>
      <w:proofErr w:type="spellEnd"/>
      <w:r w:rsidR="008A77D8">
        <w:t>!</w:t>
      </w:r>
      <w:r w:rsidR="008A77D8">
        <w:rPr>
          <w:rFonts w:hint="cs"/>
          <w:rtl/>
        </w:rPr>
        <w:t xml:space="preserve"> בנמוך</w:t>
      </w:r>
      <w:r w:rsidR="00A51C82">
        <w:rPr>
          <w:rtl/>
        </w:rPr>
        <w:t xml:space="preserve"> </w:t>
      </w:r>
    </w:p>
    <w:p w14:paraId="68D968F2" w14:textId="3772A3CF" w:rsidR="00CD2C93" w:rsidRDefault="00CD2C93" w:rsidP="005E22EE">
      <w:pPr>
        <w:pStyle w:val="ListParagraph"/>
        <w:numPr>
          <w:ilvl w:val="0"/>
          <w:numId w:val="13"/>
        </w:numPr>
      </w:pPr>
      <w:r>
        <w:t>Data</w:t>
      </w:r>
      <w:r>
        <w:rPr>
          <w:rFonts w:hint="cs"/>
          <w:rtl/>
        </w:rPr>
        <w:t xml:space="preserve"> מציין את האות </w:t>
      </w:r>
      <w:proofErr w:type="spellStart"/>
      <w:r w:rsidR="005E22EE">
        <w:t>k</w:t>
      </w:r>
      <w:r>
        <w:t>bd_</w:t>
      </w:r>
      <w:r w:rsidR="005E22EE">
        <w:t>dat</w:t>
      </w:r>
      <w:proofErr w:type="spellEnd"/>
      <w:r w:rsidR="008A77D8">
        <w:rPr>
          <w:rFonts w:hint="cs"/>
          <w:rtl/>
        </w:rPr>
        <w:t xml:space="preserve"> </w:t>
      </w:r>
      <w:r w:rsidR="001A5138">
        <w:rPr>
          <w:rFonts w:hint="cs"/>
          <w:rtl/>
        </w:rPr>
        <w:t xml:space="preserve">(ממופה לפין </w:t>
      </w:r>
      <w:r w:rsidR="001A5138">
        <w:t>PS2_</w:t>
      </w:r>
      <w:r w:rsidR="001A5138">
        <w:rPr>
          <w:rFonts w:hint="cs"/>
        </w:rPr>
        <w:t>DAT</w:t>
      </w:r>
      <w:r w:rsidR="001A5138">
        <w:rPr>
          <w:rFonts w:hint="cs"/>
          <w:rtl/>
        </w:rPr>
        <w:t xml:space="preserve">) </w:t>
      </w:r>
      <w:r w:rsidR="008A77D8">
        <w:rPr>
          <w:rFonts w:hint="cs"/>
          <w:rtl/>
        </w:rPr>
        <w:t xml:space="preserve">בגבוה, ו- </w:t>
      </w:r>
      <w:r w:rsidR="008A77D8">
        <w:t>Data!</w:t>
      </w:r>
      <w:r w:rsidR="008A77D8">
        <w:rPr>
          <w:rFonts w:hint="cs"/>
          <w:rtl/>
        </w:rPr>
        <w:t xml:space="preserve"> בנמוך</w:t>
      </w:r>
    </w:p>
    <w:p w14:paraId="779C042C" w14:textId="2E7B02C3" w:rsidR="00CD2C93" w:rsidRDefault="00CD2C93" w:rsidP="00354316">
      <w:pPr>
        <w:pStyle w:val="ListParagraph"/>
        <w:numPr>
          <w:ilvl w:val="0"/>
          <w:numId w:val="13"/>
        </w:numPr>
      </w:pPr>
      <w:r>
        <w:t>ok</w:t>
      </w:r>
      <w:r>
        <w:rPr>
          <w:rFonts w:hint="cs"/>
          <w:rtl/>
        </w:rPr>
        <w:t xml:space="preserve"> מציין את</w:t>
      </w:r>
      <w:r>
        <w:t xml:space="preserve"> </w:t>
      </w:r>
      <w:proofErr w:type="gramStart"/>
      <w:r>
        <w:rPr>
          <w:rFonts w:hint="cs"/>
          <w:rtl/>
        </w:rPr>
        <w:t xml:space="preserve">הסיגנל  </w:t>
      </w:r>
      <w:proofErr w:type="spellStart"/>
      <w:r>
        <w:t>parity</w:t>
      </w:r>
      <w:proofErr w:type="gramEnd"/>
      <w:r>
        <w:t>_ok</w:t>
      </w:r>
      <w:proofErr w:type="spellEnd"/>
      <w:r>
        <w:rPr>
          <w:rFonts w:hint="cs"/>
          <w:rtl/>
        </w:rPr>
        <w:t xml:space="preserve"> במצב </w:t>
      </w:r>
      <w:r>
        <w:t>true</w:t>
      </w:r>
      <w:r w:rsidR="00ED27D8">
        <w:rPr>
          <w:rFonts w:hint="cs"/>
          <w:rtl/>
        </w:rPr>
        <w:t xml:space="preserve"> (זה מה שצריך להיות)</w:t>
      </w:r>
    </w:p>
    <w:p w14:paraId="3758FA48" w14:textId="77777777" w:rsidR="00CD2C93" w:rsidRDefault="00CD2C93" w:rsidP="00354316">
      <w:pPr>
        <w:pStyle w:val="ListParagraph"/>
        <w:numPr>
          <w:ilvl w:val="0"/>
          <w:numId w:val="13"/>
        </w:numPr>
      </w:pPr>
      <w:r>
        <w:rPr>
          <w:lang w:val="en-GB"/>
        </w:rPr>
        <w:t>Error</w:t>
      </w:r>
      <w:r>
        <w:rPr>
          <w:rFonts w:hint="cs"/>
          <w:rtl/>
          <w:lang w:val="en-GB"/>
        </w:rPr>
        <w:t xml:space="preserve"> מציין </w:t>
      </w:r>
      <w:r>
        <w:rPr>
          <w:rFonts w:hint="cs"/>
          <w:rtl/>
        </w:rPr>
        <w:t>את</w:t>
      </w:r>
      <w:r>
        <w:t xml:space="preserve"> </w:t>
      </w:r>
      <w:proofErr w:type="gramStart"/>
      <w:r>
        <w:rPr>
          <w:rFonts w:hint="cs"/>
          <w:rtl/>
        </w:rPr>
        <w:t xml:space="preserve">הסיגנל  </w:t>
      </w:r>
      <w:proofErr w:type="spellStart"/>
      <w:r>
        <w:t>parity</w:t>
      </w:r>
      <w:proofErr w:type="gramEnd"/>
      <w:r>
        <w:t>_ok</w:t>
      </w:r>
      <w:proofErr w:type="spellEnd"/>
      <w:r>
        <w:rPr>
          <w:rFonts w:hint="cs"/>
          <w:rtl/>
        </w:rPr>
        <w:t xml:space="preserve"> במצב </w:t>
      </w:r>
      <w:r>
        <w:t>false</w:t>
      </w:r>
    </w:p>
    <w:p w14:paraId="60C0C238" w14:textId="76C1E9AA" w:rsidR="00CB4173" w:rsidRPr="002B624A" w:rsidRDefault="00231473" w:rsidP="00354316">
      <w:pPr>
        <w:pStyle w:val="ListParagraph"/>
        <w:numPr>
          <w:ilvl w:val="0"/>
          <w:numId w:val="13"/>
        </w:numPr>
      </w:pPr>
      <w:r w:rsidRPr="002B624A">
        <w:t>counter</w:t>
      </w:r>
      <w:r w:rsidR="00CB4173" w:rsidRPr="002B624A">
        <w:rPr>
          <w:rFonts w:hint="cs"/>
          <w:rtl/>
        </w:rPr>
        <w:t xml:space="preserve"> </w:t>
      </w:r>
      <w:r w:rsidRPr="002B624A">
        <w:rPr>
          <w:rFonts w:hint="cs"/>
          <w:rtl/>
        </w:rPr>
        <w:t>מונה את מספר הביטים</w:t>
      </w:r>
      <w:r w:rsidR="00B10F17">
        <w:rPr>
          <w:rFonts w:hint="cs"/>
          <w:rtl/>
        </w:rPr>
        <w:t xml:space="preserve"> של קוד המקש</w:t>
      </w:r>
      <w:r w:rsidRPr="002B624A">
        <w:rPr>
          <w:rFonts w:hint="cs"/>
          <w:rtl/>
        </w:rPr>
        <w:t xml:space="preserve"> שמגיעים בקו ה</w:t>
      </w:r>
      <w:r w:rsidR="00201092">
        <w:rPr>
          <w:rFonts w:hint="cs"/>
          <w:rtl/>
        </w:rPr>
        <w:t>טורי</w:t>
      </w:r>
    </w:p>
    <w:p w14:paraId="6B865E04" w14:textId="77777777" w:rsidR="00B26145" w:rsidRDefault="00B26145" w:rsidP="008C0476">
      <w:pPr>
        <w:rPr>
          <w:rtl/>
        </w:rPr>
      </w:pPr>
    </w:p>
    <w:p w14:paraId="1CD1B2B2" w14:textId="77777777" w:rsidR="00130254" w:rsidRPr="00962A65" w:rsidRDefault="00130254" w:rsidP="00130254">
      <w:pPr>
        <w:rPr>
          <w:b/>
          <w:bCs/>
          <w:u w:val="single"/>
          <w:rtl/>
        </w:rPr>
      </w:pPr>
      <w:r w:rsidRPr="00962A65">
        <w:rPr>
          <w:b/>
          <w:bCs/>
          <w:u w:val="single"/>
          <w:rtl/>
        </w:rPr>
        <w:t>הדרכה ודרישות:</w:t>
      </w:r>
    </w:p>
    <w:p w14:paraId="33C1183A" w14:textId="77777777" w:rsidR="00130254" w:rsidRDefault="00130254" w:rsidP="008C0476">
      <w:pPr>
        <w:rPr>
          <w:rtl/>
        </w:rPr>
      </w:pPr>
    </w:p>
    <w:p w14:paraId="11CB4071" w14:textId="506B9A04" w:rsidR="0029284E" w:rsidRDefault="002F2DD4" w:rsidP="00F23A50">
      <w:pPr>
        <w:rPr>
          <w:snapToGrid w:val="0"/>
          <w:rtl/>
        </w:rPr>
      </w:pPr>
      <w:r w:rsidRPr="002F2DD4">
        <w:rPr>
          <w:rFonts w:hint="cs"/>
          <w:b/>
          <w:bCs/>
          <w:u w:val="single"/>
          <w:rtl/>
        </w:rPr>
        <w:t xml:space="preserve">כתוב קוד </w:t>
      </w:r>
      <w:r w:rsidR="00CB4173">
        <w:rPr>
          <w:rFonts w:hint="cs"/>
          <w:rtl/>
        </w:rPr>
        <w:t>המ</w:t>
      </w:r>
      <w:r w:rsidR="00A51C82" w:rsidRPr="008C17F2">
        <w:rPr>
          <w:rtl/>
        </w:rPr>
        <w:t xml:space="preserve">תאר את מכונת המצבים באמצעות תהליך סינכרוני </w:t>
      </w:r>
      <w:r w:rsidR="00DD43D8">
        <w:rPr>
          <w:rFonts w:hint="cs"/>
          <w:rtl/>
        </w:rPr>
        <w:t>בלבד</w:t>
      </w:r>
      <w:r w:rsidR="00A51C82" w:rsidRPr="008C17F2">
        <w:rPr>
          <w:rtl/>
        </w:rPr>
        <w:t xml:space="preserve">. </w:t>
      </w:r>
      <w:r w:rsidR="0029284E" w:rsidRPr="008C17F2">
        <w:rPr>
          <w:rFonts w:hint="cs"/>
          <w:snapToGrid w:val="0"/>
          <w:rtl/>
        </w:rPr>
        <w:t xml:space="preserve">פתח את הקובץ </w:t>
      </w:r>
      <w:r w:rsidR="0029284E" w:rsidRPr="003C156A">
        <w:rPr>
          <w:b/>
          <w:bCs/>
          <w:snapToGrid w:val="0"/>
          <w:u w:val="single"/>
        </w:rPr>
        <w:t>bitrec.</w:t>
      </w:r>
      <w:r w:rsidR="006C3B71" w:rsidRPr="003C156A">
        <w:rPr>
          <w:b/>
          <w:bCs/>
          <w:snapToGrid w:val="0"/>
          <w:u w:val="single"/>
        </w:rPr>
        <w:t>sv</w:t>
      </w:r>
      <w:r w:rsidR="006C3B71" w:rsidRPr="008C17F2">
        <w:rPr>
          <w:rFonts w:hint="cs"/>
          <w:snapToGrid w:val="0"/>
          <w:rtl/>
        </w:rPr>
        <w:t xml:space="preserve"> </w:t>
      </w:r>
      <w:r w:rsidR="006C3B71">
        <w:rPr>
          <w:rFonts w:hint="cs"/>
          <w:snapToGrid w:val="0"/>
          <w:rtl/>
        </w:rPr>
        <w:t xml:space="preserve"> </w:t>
      </w:r>
      <w:r w:rsidR="00286582">
        <w:rPr>
          <w:rFonts w:hint="cs"/>
          <w:snapToGrid w:val="0"/>
          <w:rtl/>
        </w:rPr>
        <w:t>מתוך</w:t>
      </w:r>
      <w:r w:rsidR="00166D30">
        <w:rPr>
          <w:rFonts w:hint="cs"/>
          <w:snapToGrid w:val="0"/>
          <w:rtl/>
        </w:rPr>
        <w:t xml:space="preserve"> </w:t>
      </w:r>
      <w:r w:rsidR="00286582">
        <w:rPr>
          <w:rFonts w:hint="cs"/>
          <w:snapToGrid w:val="0"/>
          <w:rtl/>
        </w:rPr>
        <w:t>ה</w:t>
      </w:r>
      <w:r w:rsidR="0029284E" w:rsidRPr="008C17F2">
        <w:rPr>
          <w:rFonts w:hint="cs"/>
          <w:snapToGrid w:val="0"/>
          <w:rtl/>
        </w:rPr>
        <w:t xml:space="preserve">פרויקט </w:t>
      </w:r>
      <w:r w:rsidR="00F23A50">
        <w:rPr>
          <w:rFonts w:hint="cs"/>
          <w:snapToGrid w:val="0"/>
          <w:rtl/>
        </w:rPr>
        <w:t>הנוכחי</w:t>
      </w:r>
      <w:r w:rsidR="0029284E" w:rsidRPr="008C17F2">
        <w:rPr>
          <w:rFonts w:hint="cs"/>
          <w:snapToGrid w:val="0"/>
          <w:rtl/>
        </w:rPr>
        <w:t xml:space="preserve"> והגדר אותו כהיררכיה עליונה. </w:t>
      </w:r>
      <w:r w:rsidR="00A51C82" w:rsidRPr="008C17F2">
        <w:rPr>
          <w:snapToGrid w:val="0"/>
          <w:rtl/>
        </w:rPr>
        <w:t>הוס</w:t>
      </w:r>
      <w:r w:rsidR="0029284E" w:rsidRPr="008C17F2">
        <w:rPr>
          <w:rFonts w:hint="cs"/>
          <w:snapToGrid w:val="0"/>
          <w:rtl/>
        </w:rPr>
        <w:t>ף</w:t>
      </w:r>
      <w:r w:rsidR="00A51C82" w:rsidRPr="008C17F2">
        <w:rPr>
          <w:snapToGrid w:val="0"/>
          <w:rtl/>
        </w:rPr>
        <w:t xml:space="preserve"> לקובץ </w:t>
      </w:r>
      <w:r w:rsidR="00500657">
        <w:rPr>
          <w:rFonts w:hint="cs"/>
          <w:snapToGrid w:val="0"/>
          <w:rtl/>
        </w:rPr>
        <w:t>את</w:t>
      </w:r>
      <w:r w:rsidR="00A51C82" w:rsidRPr="008C17F2">
        <w:rPr>
          <w:snapToGrid w:val="0"/>
          <w:rtl/>
        </w:rPr>
        <w:t xml:space="preserve"> </w:t>
      </w:r>
      <w:r w:rsidR="00CB4173">
        <w:rPr>
          <w:rFonts w:hint="cs"/>
          <w:snapToGrid w:val="0"/>
          <w:rtl/>
        </w:rPr>
        <w:t>הקוד שלך בלבד</w:t>
      </w:r>
      <w:r w:rsidR="00C9161F">
        <w:rPr>
          <w:rFonts w:hint="cs"/>
          <w:snapToGrid w:val="0"/>
          <w:rtl/>
        </w:rPr>
        <w:t xml:space="preserve"> בהתאם להנחיות להלן</w:t>
      </w:r>
      <w:r w:rsidR="00A51C82" w:rsidRPr="008C17F2">
        <w:rPr>
          <w:snapToGrid w:val="0"/>
          <w:rtl/>
        </w:rPr>
        <w:t xml:space="preserve">. </w:t>
      </w:r>
    </w:p>
    <w:p w14:paraId="22399964" w14:textId="77777777" w:rsidR="00CB4173" w:rsidRDefault="00CB4173" w:rsidP="00CB4173">
      <w:pPr>
        <w:rPr>
          <w:snapToGrid w:val="0"/>
          <w:rtl/>
        </w:rPr>
      </w:pPr>
    </w:p>
    <w:p w14:paraId="365EDA3D" w14:textId="62E11BBF" w:rsidR="001A5138" w:rsidRPr="001A5138" w:rsidRDefault="00CB4173" w:rsidP="001A5138">
      <w:pPr>
        <w:pStyle w:val="BodyTextIndent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FFF00"/>
        <w:rPr>
          <w:b/>
          <w:bCs/>
          <w:highlight w:val="yellow"/>
          <w:rtl/>
        </w:rPr>
      </w:pPr>
      <w:r w:rsidRPr="001A5138">
        <w:rPr>
          <w:rFonts w:hint="cs"/>
          <w:b/>
          <w:bCs/>
          <w:highlight w:val="yellow"/>
          <w:rtl/>
        </w:rPr>
        <w:t>שי</w:t>
      </w:r>
      <w:r w:rsidR="001A5138">
        <w:rPr>
          <w:rFonts w:hint="cs"/>
          <w:b/>
          <w:bCs/>
          <w:highlight w:val="yellow"/>
          <w:rtl/>
        </w:rPr>
        <w:t>מו</w:t>
      </w:r>
      <w:r w:rsidRPr="001A5138">
        <w:rPr>
          <w:rFonts w:hint="cs"/>
          <w:b/>
          <w:bCs/>
          <w:highlight w:val="yellow"/>
          <w:rtl/>
        </w:rPr>
        <w:t xml:space="preserve"> לב: </w:t>
      </w:r>
      <w:r w:rsidR="001A5138" w:rsidRPr="001A5138">
        <w:rPr>
          <w:rFonts w:hint="cs"/>
          <w:b/>
          <w:bCs/>
          <w:highlight w:val="yellow"/>
          <w:rtl/>
        </w:rPr>
        <w:t xml:space="preserve">במכונה הוכנסה תקלה במכוון </w:t>
      </w:r>
    </w:p>
    <w:p w14:paraId="6FE7250F" w14:textId="77777777" w:rsidR="001A5138" w:rsidRPr="001A5138" w:rsidRDefault="001A5138" w:rsidP="001A5138">
      <w:pPr>
        <w:pStyle w:val="BodyTextIndent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FFF00"/>
        <w:rPr>
          <w:b/>
          <w:bCs/>
          <w:highlight w:val="yellow"/>
          <w:rtl/>
        </w:rPr>
      </w:pPr>
      <w:r w:rsidRPr="001A5138">
        <w:rPr>
          <w:rFonts w:hint="cs"/>
          <w:b/>
          <w:bCs/>
          <w:highlight w:val="yellow"/>
          <w:rtl/>
        </w:rPr>
        <w:t xml:space="preserve">אין צורך לשנות חלקים אחרים משלד הקוד הנתון ב- </w:t>
      </w:r>
      <w:r w:rsidRPr="001A5138">
        <w:rPr>
          <w:b/>
          <w:bCs/>
          <w:highlight w:val="yellow"/>
        </w:rPr>
        <w:t>bitrec.sv</w:t>
      </w:r>
      <w:r w:rsidRPr="001A5138">
        <w:rPr>
          <w:rFonts w:hint="cs"/>
          <w:b/>
          <w:bCs/>
          <w:highlight w:val="yellow"/>
          <w:rtl/>
        </w:rPr>
        <w:t xml:space="preserve">! </w:t>
      </w:r>
    </w:p>
    <w:p w14:paraId="4CA0D8D6" w14:textId="6E53D541" w:rsidR="001A5138" w:rsidRPr="001A5138" w:rsidRDefault="001A5138" w:rsidP="00664C63">
      <w:pPr>
        <w:pStyle w:val="BodyTextIndent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FFFF00"/>
        <w:rPr>
          <w:b/>
          <w:bCs/>
          <w:rtl/>
        </w:rPr>
      </w:pPr>
      <w:r w:rsidRPr="001A5138">
        <w:rPr>
          <w:rFonts w:hint="cs"/>
          <w:b/>
          <w:bCs/>
          <w:highlight w:val="yellow"/>
          <w:rtl/>
        </w:rPr>
        <w:t>אם מצאתם את התקלה</w:t>
      </w:r>
      <w:r w:rsidR="00664C63">
        <w:rPr>
          <w:rFonts w:hint="cs"/>
          <w:b/>
          <w:bCs/>
          <w:highlight w:val="yellow"/>
          <w:rtl/>
        </w:rPr>
        <w:t xml:space="preserve"> שלנו </w:t>
      </w:r>
      <w:r w:rsidRPr="00664C63">
        <w:rPr>
          <w:rFonts w:hint="cs"/>
          <w:b/>
          <w:bCs/>
          <w:sz w:val="28"/>
          <w:szCs w:val="28"/>
          <w:highlight w:val="yellow"/>
          <w:u w:val="single"/>
          <w:rtl/>
        </w:rPr>
        <w:t>אנא</w:t>
      </w:r>
      <w:r w:rsidR="00664C63" w:rsidRPr="00664C63">
        <w:rPr>
          <w:rFonts w:hint="cs"/>
          <w:b/>
          <w:bCs/>
          <w:sz w:val="28"/>
          <w:szCs w:val="28"/>
          <w:highlight w:val="yellow"/>
          <w:u w:val="single"/>
          <w:rtl/>
        </w:rPr>
        <w:t xml:space="preserve"> אל תתקנו אותה</w:t>
      </w:r>
      <w:r w:rsidR="00664C63">
        <w:rPr>
          <w:rFonts w:hint="cs"/>
          <w:b/>
          <w:bCs/>
          <w:highlight w:val="yellow"/>
          <w:rtl/>
        </w:rPr>
        <w:t xml:space="preserve">, </w:t>
      </w:r>
      <w:r w:rsidRPr="001A5138">
        <w:rPr>
          <w:rFonts w:hint="cs"/>
          <w:b/>
          <w:bCs/>
          <w:highlight w:val="yellow"/>
          <w:rtl/>
        </w:rPr>
        <w:t xml:space="preserve"> אל תדווחו עליה בפורום שאלות ותשובות </w:t>
      </w:r>
      <w:r w:rsidR="00664C63">
        <w:rPr>
          <w:b/>
          <w:bCs/>
          <w:highlight w:val="yellow"/>
          <w:rtl/>
        </w:rPr>
        <w:br/>
      </w:r>
      <w:r w:rsidRPr="001A5138">
        <w:rPr>
          <w:rFonts w:hint="cs"/>
          <w:b/>
          <w:bCs/>
          <w:highlight w:val="yellow"/>
          <w:rtl/>
        </w:rPr>
        <w:t>וגם אל תספרו לחבריכם, השאירו להם את חווית הגילוי העצמי</w:t>
      </w:r>
      <w:r>
        <w:rPr>
          <w:rFonts w:hint="cs"/>
          <w:b/>
          <w:bCs/>
          <w:rtl/>
        </w:rPr>
        <w:t>!</w:t>
      </w:r>
    </w:p>
    <w:p w14:paraId="3D73DA96" w14:textId="77777777" w:rsidR="00DE5186" w:rsidRDefault="00DE5186" w:rsidP="00DE5186">
      <w:pPr>
        <w:rPr>
          <w:rtl/>
        </w:rPr>
      </w:pPr>
    </w:p>
    <w:p w14:paraId="2095746D" w14:textId="48D95290" w:rsidR="001861EE" w:rsidRPr="00F23A50" w:rsidRDefault="00DE5186" w:rsidP="00526C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b/>
          <w:bCs/>
          <w:color w:val="0070C0"/>
          <w:rtl/>
        </w:rPr>
      </w:pPr>
      <w:r w:rsidRPr="00F23A50">
        <w:rPr>
          <w:b/>
          <w:bCs/>
          <w:color w:val="0070C0"/>
          <w:rtl/>
        </w:rPr>
        <w:t xml:space="preserve">מהו </w:t>
      </w:r>
      <w:r w:rsidRPr="00F23A50">
        <w:rPr>
          <w:b/>
          <w:bCs/>
          <w:color w:val="0070C0"/>
        </w:rPr>
        <w:t>NUM_OF_BITS</w:t>
      </w:r>
      <w:r w:rsidR="007B6946">
        <w:rPr>
          <w:rFonts w:hint="cs"/>
          <w:b/>
          <w:bCs/>
          <w:color w:val="0070C0"/>
          <w:rtl/>
        </w:rPr>
        <w:t>?</w:t>
      </w:r>
      <w:r w:rsidR="00B60612" w:rsidRPr="00F23A50">
        <w:rPr>
          <w:rFonts w:hint="cs"/>
          <w:b/>
          <w:bCs/>
          <w:color w:val="0070C0"/>
          <w:rtl/>
        </w:rPr>
        <w:t xml:space="preserve"> </w:t>
      </w:r>
      <w:r w:rsidR="005C7A26" w:rsidRPr="00F23A50">
        <w:rPr>
          <w:rFonts w:hint="cs"/>
          <w:b/>
          <w:bCs/>
          <w:color w:val="0070C0"/>
          <w:rtl/>
        </w:rPr>
        <w:t xml:space="preserve"> (</w:t>
      </w:r>
      <w:r w:rsidR="007B6946">
        <w:rPr>
          <w:rFonts w:hint="cs"/>
          <w:b/>
          <w:bCs/>
          <w:color w:val="0070C0"/>
          <w:rtl/>
        </w:rPr>
        <w:t xml:space="preserve">לשים לב </w:t>
      </w:r>
      <w:r w:rsidR="00526CA2">
        <w:rPr>
          <w:rFonts w:hint="cs"/>
          <w:b/>
          <w:bCs/>
          <w:color w:val="0070C0"/>
          <w:rtl/>
        </w:rPr>
        <w:t>לגודל הרגיסטר שמקבל את המידע הטורי</w:t>
      </w:r>
      <w:r w:rsidR="005C7A26" w:rsidRPr="00F23A50">
        <w:rPr>
          <w:rFonts w:hint="cs"/>
          <w:b/>
          <w:bCs/>
          <w:color w:val="0070C0"/>
          <w:rtl/>
        </w:rPr>
        <w:t xml:space="preserve">) </w:t>
      </w:r>
      <w:r w:rsidR="00B60612" w:rsidRPr="00F23A50">
        <w:rPr>
          <w:rFonts w:hint="cs"/>
          <w:b/>
          <w:bCs/>
          <w:color w:val="0070C0"/>
          <w:rtl/>
        </w:rPr>
        <w:t>הוסף אותו לקוד במקום המתאים.</w:t>
      </w:r>
    </w:p>
    <w:p w14:paraId="16424C21" w14:textId="50C21365" w:rsidR="00F23A50" w:rsidRDefault="001861EE" w:rsidP="00BD21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Fonts w:hint="cs"/>
        </w:rPr>
      </w:pPr>
      <w:r w:rsidRPr="00F23A50">
        <w:rPr>
          <w:rFonts w:hint="eastAsia"/>
          <w:b/>
          <w:bCs/>
          <w:color w:val="0070C0"/>
          <w:rtl/>
        </w:rPr>
        <w:t>תשובה</w:t>
      </w:r>
      <w:r w:rsidRPr="00F23A50">
        <w:rPr>
          <w:rFonts w:hint="cs"/>
          <w:color w:val="0070C0"/>
          <w:rtl/>
        </w:rPr>
        <w:t>:</w:t>
      </w:r>
      <w:r w:rsidR="00437AA8" w:rsidRPr="00437AA8">
        <w:t xml:space="preserve"> </w:t>
      </w:r>
      <w:r w:rsidR="0015343A">
        <w:rPr>
          <w:rFonts w:hint="cs"/>
          <w:rtl/>
        </w:rPr>
        <w:t xml:space="preserve"> 10. הגודל של השיפט רגיסטר הוא 10. והוא יכיל את שמונת הביטים של ה</w:t>
      </w:r>
      <w:r w:rsidR="0015343A">
        <w:t>data</w:t>
      </w:r>
      <w:r w:rsidR="0015343A">
        <w:rPr>
          <w:rFonts w:hint="cs"/>
          <w:rtl/>
        </w:rPr>
        <w:t xml:space="preserve">, ביט אחד של </w:t>
      </w:r>
      <w:r w:rsidR="0015343A">
        <w:t>parity</w:t>
      </w:r>
      <w:r w:rsidR="0015343A">
        <w:rPr>
          <w:rFonts w:hint="cs"/>
          <w:rtl/>
        </w:rPr>
        <w:t xml:space="preserve">, ואת ה </w:t>
      </w:r>
      <w:r w:rsidR="0015343A">
        <w:t>stop bit</w:t>
      </w:r>
      <w:r w:rsidR="0015343A">
        <w:rPr>
          <w:rFonts w:hint="cs"/>
          <w:rtl/>
        </w:rPr>
        <w:t xml:space="preserve">. ה </w:t>
      </w:r>
      <w:r w:rsidR="0015343A">
        <w:t>start bit</w:t>
      </w:r>
      <w:r w:rsidR="0015343A">
        <w:rPr>
          <w:rFonts w:hint="cs"/>
          <w:rtl/>
        </w:rPr>
        <w:t xml:space="preserve"> משומש על מנת לצאת ממצב ה </w:t>
      </w:r>
      <w:r w:rsidR="0015343A">
        <w:t>idle</w:t>
      </w:r>
      <w:r w:rsidR="0015343A">
        <w:rPr>
          <w:rFonts w:hint="cs"/>
          <w:rtl/>
        </w:rPr>
        <w:t>.</w:t>
      </w:r>
    </w:p>
    <w:p w14:paraId="2258E3D4" w14:textId="4728F902" w:rsidR="00BD21A3" w:rsidRPr="00F23A50" w:rsidRDefault="00BD21A3" w:rsidP="00BD21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color w:val="0070C0"/>
          <w:rtl/>
        </w:rPr>
      </w:pPr>
      <w:r>
        <w:rPr>
          <w:rFonts w:hint="cs"/>
          <w:rtl/>
        </w:rPr>
        <w:t xml:space="preserve"> </w:t>
      </w:r>
    </w:p>
    <w:p w14:paraId="3E15EABE" w14:textId="77777777" w:rsidR="00DE5186" w:rsidRDefault="00DE5186" w:rsidP="00DE5186">
      <w:pPr>
        <w:rPr>
          <w:rtl/>
        </w:rPr>
      </w:pPr>
    </w:p>
    <w:p w14:paraId="206A1BE8" w14:textId="77777777" w:rsidR="00CD37FE" w:rsidRDefault="00CD2C93" w:rsidP="00CD37FE">
      <w:pPr>
        <w:rPr>
          <w:b/>
          <w:bCs/>
          <w:snapToGrid w:val="0"/>
          <w:rtl/>
        </w:rPr>
      </w:pPr>
      <w:r w:rsidRPr="00CD37FE">
        <w:rPr>
          <w:rFonts w:hint="cs"/>
          <w:snapToGrid w:val="0"/>
          <w:rtl/>
        </w:rPr>
        <w:t xml:space="preserve">בטבלה הבאה </w:t>
      </w:r>
      <w:r w:rsidR="00CD37FE" w:rsidRPr="00CD37FE">
        <w:rPr>
          <w:rFonts w:hint="cs"/>
          <w:snapToGrid w:val="0"/>
          <w:rtl/>
        </w:rPr>
        <w:t>מפורטים המצבים שבמכונה והפעולות לביצוע בכל מצב.</w:t>
      </w:r>
      <w:r w:rsidR="00CD37FE" w:rsidRPr="00CD37FE">
        <w:rPr>
          <w:rFonts w:hint="cs"/>
          <w:b/>
          <w:bCs/>
          <w:snapToGrid w:val="0"/>
          <w:rtl/>
        </w:rPr>
        <w:t xml:space="preserve"> </w:t>
      </w:r>
    </w:p>
    <w:p w14:paraId="21BD470F" w14:textId="009209FD" w:rsidR="009B23F6" w:rsidRDefault="00C9161F" w:rsidP="00C9161F">
      <w:pPr>
        <w:rPr>
          <w:b/>
          <w:bCs/>
          <w:snapToGrid w:val="0"/>
          <w:rtl/>
        </w:rPr>
      </w:pPr>
      <w:r w:rsidRPr="00C9161F">
        <w:rPr>
          <w:rFonts w:hint="cs"/>
          <w:b/>
          <w:bCs/>
          <w:snapToGrid w:val="0"/>
          <w:u w:val="single"/>
          <w:rtl/>
        </w:rPr>
        <w:t xml:space="preserve">מלא </w:t>
      </w:r>
      <w:r w:rsidR="00775404" w:rsidRPr="00C9161F">
        <w:rPr>
          <w:rFonts w:hint="cs"/>
          <w:b/>
          <w:bCs/>
          <w:snapToGrid w:val="0"/>
          <w:u w:val="single"/>
          <w:rtl/>
        </w:rPr>
        <w:t xml:space="preserve">את </w:t>
      </w:r>
      <w:r w:rsidR="00CE4341" w:rsidRPr="00C9161F">
        <w:rPr>
          <w:rFonts w:hint="cs"/>
          <w:b/>
          <w:bCs/>
          <w:snapToGrid w:val="0"/>
          <w:u w:val="single"/>
          <w:rtl/>
        </w:rPr>
        <w:t>העמודה האחרונה ב</w:t>
      </w:r>
      <w:r w:rsidR="00775404" w:rsidRPr="00C9161F">
        <w:rPr>
          <w:rFonts w:hint="cs"/>
          <w:b/>
          <w:bCs/>
          <w:snapToGrid w:val="0"/>
          <w:u w:val="single"/>
          <w:rtl/>
        </w:rPr>
        <w:t>טבלה</w:t>
      </w:r>
      <w:r w:rsidR="00775404" w:rsidRPr="00CD37FE">
        <w:rPr>
          <w:rFonts w:hint="cs"/>
          <w:b/>
          <w:bCs/>
          <w:snapToGrid w:val="0"/>
          <w:rtl/>
        </w:rPr>
        <w:t xml:space="preserve"> לפי הדוגמה </w:t>
      </w:r>
      <w:r w:rsidR="00CD2C93" w:rsidRPr="00CD37FE">
        <w:rPr>
          <w:rFonts w:hint="cs"/>
          <w:b/>
          <w:bCs/>
          <w:snapToGrid w:val="0"/>
          <w:rtl/>
        </w:rPr>
        <w:t>שבשורה הראשונה</w:t>
      </w:r>
      <w:r w:rsidR="00995FCA" w:rsidRPr="00CD37FE">
        <w:rPr>
          <w:rFonts w:hint="cs"/>
          <w:b/>
          <w:bCs/>
          <w:snapToGrid w:val="0"/>
          <w:rtl/>
        </w:rPr>
        <w:t>:</w:t>
      </w:r>
    </w:p>
    <w:p w14:paraId="062F30B2" w14:textId="77777777" w:rsidR="002249A0" w:rsidRDefault="002249A0" w:rsidP="00C9161F">
      <w:pPr>
        <w:rPr>
          <w:b/>
          <w:bCs/>
          <w:snapToGrid w:val="0"/>
          <w:rtl/>
        </w:rPr>
      </w:pPr>
    </w:p>
    <w:p w14:paraId="5B6BC6EC" w14:textId="5F039788" w:rsidR="002249A0" w:rsidRPr="0020554E" w:rsidRDefault="002249A0" w:rsidP="00282E36">
      <w:pPr>
        <w:ind w:left="1088" w:hanging="1088"/>
        <w:rPr>
          <w:b/>
          <w:bCs/>
          <w:snapToGrid w:val="0"/>
          <w:sz w:val="26"/>
          <w:szCs w:val="26"/>
          <w:rtl/>
        </w:rPr>
      </w:pPr>
      <w:r w:rsidRPr="0020554E">
        <w:rPr>
          <w:rFonts w:hint="cs"/>
          <w:b/>
          <w:bCs/>
          <w:snapToGrid w:val="0"/>
          <w:sz w:val="26"/>
          <w:szCs w:val="26"/>
          <w:u w:val="single"/>
          <w:rtl/>
        </w:rPr>
        <w:t>הערות</w:t>
      </w:r>
      <w:r w:rsidRPr="0020554E">
        <w:rPr>
          <w:rFonts w:hint="cs"/>
          <w:b/>
          <w:bCs/>
          <w:snapToGrid w:val="0"/>
          <w:sz w:val="26"/>
          <w:szCs w:val="26"/>
          <w:rtl/>
        </w:rPr>
        <w:t xml:space="preserve">: </w:t>
      </w:r>
      <w:r w:rsidR="00282E36" w:rsidRPr="0020554E">
        <w:rPr>
          <w:rFonts w:hint="cs"/>
          <w:b/>
          <w:bCs/>
          <w:snapToGrid w:val="0"/>
          <w:sz w:val="26"/>
          <w:szCs w:val="26"/>
          <w:rtl/>
        </w:rPr>
        <w:t xml:space="preserve">  </w:t>
      </w:r>
      <w:r w:rsidR="0020554E" w:rsidRPr="0020554E">
        <w:rPr>
          <w:b/>
          <w:bCs/>
          <w:snapToGrid w:val="0"/>
          <w:sz w:val="26"/>
          <w:szCs w:val="26"/>
          <w:rtl/>
        </w:rPr>
        <w:tab/>
      </w:r>
      <w:r w:rsidRPr="0020554E">
        <w:rPr>
          <w:rFonts w:hint="cs"/>
          <w:b/>
          <w:bCs/>
          <w:snapToGrid w:val="0"/>
          <w:sz w:val="26"/>
          <w:szCs w:val="26"/>
          <w:rtl/>
        </w:rPr>
        <w:t xml:space="preserve">- פעולה של המתנה לאות מסויים </w:t>
      </w:r>
      <w:r w:rsidR="00282E36" w:rsidRPr="0020554E">
        <w:rPr>
          <w:rFonts w:hint="cs"/>
          <w:b/>
          <w:bCs/>
          <w:snapToGrid w:val="0"/>
          <w:sz w:val="26"/>
          <w:szCs w:val="26"/>
          <w:rtl/>
        </w:rPr>
        <w:t xml:space="preserve">או ספירה עד ערך מסויים </w:t>
      </w:r>
      <w:r w:rsidRPr="0020554E">
        <w:rPr>
          <w:rFonts w:hint="cs"/>
          <w:b/>
          <w:bCs/>
          <w:snapToGrid w:val="0"/>
          <w:sz w:val="26"/>
          <w:szCs w:val="26"/>
          <w:rtl/>
        </w:rPr>
        <w:t>מתורגמת לקוד באמצעות משפט</w:t>
      </w:r>
      <w:r w:rsidR="00282E36" w:rsidRPr="0020554E">
        <w:rPr>
          <w:rFonts w:hint="cs"/>
          <w:b/>
          <w:bCs/>
          <w:snapToGrid w:val="0"/>
          <w:sz w:val="26"/>
          <w:szCs w:val="26"/>
          <w:rtl/>
        </w:rPr>
        <w:t>י</w:t>
      </w:r>
      <w:r w:rsidRPr="0020554E">
        <w:rPr>
          <w:rFonts w:hint="cs"/>
          <w:b/>
          <w:bCs/>
          <w:snapToGrid w:val="0"/>
          <w:sz w:val="26"/>
          <w:szCs w:val="26"/>
          <w:rtl/>
        </w:rPr>
        <w:t xml:space="preserve"> </w:t>
      </w:r>
      <w:r w:rsidRPr="0020554E">
        <w:rPr>
          <w:rFonts w:hint="cs"/>
          <w:b/>
          <w:bCs/>
          <w:snapToGrid w:val="0"/>
          <w:sz w:val="26"/>
          <w:szCs w:val="26"/>
        </w:rPr>
        <w:t>IF</w:t>
      </w:r>
    </w:p>
    <w:p w14:paraId="48ACCE5D" w14:textId="10867015" w:rsidR="002249A0" w:rsidRPr="0020554E" w:rsidRDefault="00282E36" w:rsidP="0020554E">
      <w:pPr>
        <w:ind w:left="1088" w:hanging="1088"/>
        <w:rPr>
          <w:b/>
          <w:bCs/>
          <w:snapToGrid w:val="0"/>
          <w:sz w:val="26"/>
          <w:szCs w:val="26"/>
          <w:rtl/>
        </w:rPr>
      </w:pPr>
      <w:r w:rsidRPr="0020554E">
        <w:rPr>
          <w:rFonts w:hint="cs"/>
          <w:b/>
          <w:bCs/>
          <w:snapToGrid w:val="0"/>
          <w:sz w:val="26"/>
          <w:szCs w:val="26"/>
          <w:rtl/>
        </w:rPr>
        <w:tab/>
        <w:t xml:space="preserve"> </w:t>
      </w:r>
      <w:r w:rsidRPr="0020554E">
        <w:rPr>
          <w:b/>
          <w:bCs/>
          <w:snapToGrid w:val="0"/>
          <w:sz w:val="26"/>
          <w:szCs w:val="26"/>
          <w:rtl/>
        </w:rPr>
        <w:t xml:space="preserve">- </w:t>
      </w:r>
      <w:r w:rsidRPr="0020554E">
        <w:rPr>
          <w:rFonts w:hint="cs"/>
          <w:b/>
          <w:bCs/>
          <w:snapToGrid w:val="0"/>
          <w:sz w:val="26"/>
          <w:szCs w:val="26"/>
          <w:rtl/>
        </w:rPr>
        <w:t xml:space="preserve">אם אין לצאת ממצב מסויים לא צריך לעשות </w:t>
      </w:r>
      <w:r w:rsidR="008F1C58" w:rsidRPr="0020554E">
        <w:rPr>
          <w:rFonts w:hint="cs"/>
          <w:b/>
          <w:bCs/>
          <w:snapToGrid w:val="0"/>
          <w:sz w:val="26"/>
          <w:szCs w:val="26"/>
          <w:rtl/>
        </w:rPr>
        <w:t>פעולת סרק</w:t>
      </w:r>
    </w:p>
    <w:p w14:paraId="17A82679" w14:textId="0A4050AD" w:rsidR="008F1C58" w:rsidRPr="0020554E" w:rsidRDefault="008F1C58" w:rsidP="0020554E">
      <w:pPr>
        <w:ind w:left="1088" w:hanging="1088"/>
        <w:rPr>
          <w:b/>
          <w:bCs/>
          <w:snapToGrid w:val="0"/>
          <w:sz w:val="26"/>
          <w:szCs w:val="26"/>
          <w:rtl/>
        </w:rPr>
      </w:pPr>
      <w:r w:rsidRPr="0020554E">
        <w:rPr>
          <w:b/>
          <w:bCs/>
          <w:snapToGrid w:val="0"/>
          <w:sz w:val="26"/>
          <w:szCs w:val="26"/>
          <w:rtl/>
        </w:rPr>
        <w:tab/>
      </w:r>
      <w:r w:rsidRPr="0020554E">
        <w:rPr>
          <w:rFonts w:hint="cs"/>
          <w:b/>
          <w:bCs/>
          <w:snapToGrid w:val="0"/>
          <w:sz w:val="26"/>
          <w:szCs w:val="26"/>
          <w:rtl/>
        </w:rPr>
        <w:t xml:space="preserve"> - היעזרו בדיאגרמת המצבים, בה מופיעים תנאי</w:t>
      </w:r>
      <w:r w:rsidR="0020554E" w:rsidRPr="0020554E">
        <w:rPr>
          <w:rFonts w:hint="cs"/>
          <w:b/>
          <w:bCs/>
          <w:snapToGrid w:val="0"/>
          <w:sz w:val="26"/>
          <w:szCs w:val="26"/>
          <w:rtl/>
        </w:rPr>
        <w:t xml:space="preserve"> המעברים,</w:t>
      </w:r>
      <w:r w:rsidRPr="0020554E">
        <w:rPr>
          <w:rFonts w:hint="cs"/>
          <w:b/>
          <w:bCs/>
          <w:snapToGrid w:val="0"/>
          <w:sz w:val="26"/>
          <w:szCs w:val="26"/>
          <w:rtl/>
        </w:rPr>
        <w:t xml:space="preserve"> להשלמה של עמוד</w:t>
      </w:r>
      <w:r w:rsidR="0020554E" w:rsidRPr="0020554E">
        <w:rPr>
          <w:rFonts w:hint="cs"/>
          <w:b/>
          <w:bCs/>
          <w:snapToGrid w:val="0"/>
          <w:sz w:val="26"/>
          <w:szCs w:val="26"/>
          <w:rtl/>
        </w:rPr>
        <w:t>ת</w:t>
      </w:r>
      <w:r w:rsidRPr="0020554E">
        <w:rPr>
          <w:rFonts w:hint="cs"/>
          <w:b/>
          <w:bCs/>
          <w:snapToGrid w:val="0"/>
          <w:sz w:val="26"/>
          <w:szCs w:val="26"/>
          <w:rtl/>
        </w:rPr>
        <w:t xml:space="preserve"> המעברים בטבלה הבאה</w:t>
      </w:r>
    </w:p>
    <w:p w14:paraId="7D95E229" w14:textId="77777777" w:rsidR="009B23F6" w:rsidRDefault="009B23F6">
      <w:pPr>
        <w:bidi w:val="0"/>
        <w:rPr>
          <w:b/>
          <w:bCs/>
          <w:snapToGrid w:val="0"/>
          <w:rtl/>
        </w:rPr>
      </w:pPr>
      <w:r>
        <w:rPr>
          <w:b/>
          <w:bCs/>
          <w:snapToGrid w:val="0"/>
          <w:rtl/>
        </w:rPr>
        <w:br w:type="page"/>
      </w:r>
    </w:p>
    <w:p w14:paraId="755BD1A1" w14:textId="77777777" w:rsidR="00775404" w:rsidRDefault="00775404" w:rsidP="0029284E">
      <w:pPr>
        <w:rPr>
          <w:snapToGrid w:val="0"/>
          <w:highlight w:val="yellow"/>
          <w:rtl/>
        </w:rPr>
      </w:pPr>
    </w:p>
    <w:tbl>
      <w:tblPr>
        <w:tblStyle w:val="TableGrid"/>
        <w:bidiVisual/>
        <w:tblW w:w="8674" w:type="dxa"/>
        <w:tblInd w:w="302" w:type="dxa"/>
        <w:tblLook w:val="04A0" w:firstRow="1" w:lastRow="0" w:firstColumn="1" w:lastColumn="0" w:noHBand="0" w:noVBand="1"/>
      </w:tblPr>
      <w:tblGrid>
        <w:gridCol w:w="1141"/>
        <w:gridCol w:w="3670"/>
        <w:gridCol w:w="3863"/>
      </w:tblGrid>
      <w:tr w:rsidR="00775404" w:rsidRPr="00775404" w14:paraId="03486420" w14:textId="77777777" w:rsidTr="00311B58">
        <w:tc>
          <w:tcPr>
            <w:tcW w:w="1141" w:type="dxa"/>
            <w:shd w:val="clear" w:color="auto" w:fill="D9D9D9" w:themeFill="background1" w:themeFillShade="D9"/>
          </w:tcPr>
          <w:p w14:paraId="5E85FCC1" w14:textId="77777777" w:rsidR="00775404" w:rsidRPr="00C675F7" w:rsidRDefault="00775404" w:rsidP="0029284E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ש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המצב</w:t>
            </w:r>
          </w:p>
        </w:tc>
        <w:tc>
          <w:tcPr>
            <w:tcW w:w="3670" w:type="dxa"/>
            <w:shd w:val="clear" w:color="auto" w:fill="D9D9D9" w:themeFill="background1" w:themeFillShade="D9"/>
          </w:tcPr>
          <w:p w14:paraId="553E6E46" w14:textId="77777777" w:rsidR="00775404" w:rsidRPr="00C675F7" w:rsidRDefault="00775404" w:rsidP="0029284E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פעילות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עיקרית</w:t>
            </w:r>
          </w:p>
        </w:tc>
        <w:tc>
          <w:tcPr>
            <w:tcW w:w="3863" w:type="dxa"/>
            <w:shd w:val="clear" w:color="auto" w:fill="D9D9D9" w:themeFill="background1" w:themeFillShade="D9"/>
          </w:tcPr>
          <w:p w14:paraId="57195E6D" w14:textId="77777777" w:rsidR="00775404" w:rsidRPr="00C675F7" w:rsidRDefault="00D73449" w:rsidP="00CD2C93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לאיזה מצב </w:t>
            </w:r>
            <w:r w:rsidR="00CD2C93">
              <w:rPr>
                <w:rFonts w:hint="cs"/>
                <w:b/>
                <w:bCs/>
                <w:snapToGrid w:val="0"/>
                <w:rtl/>
              </w:rPr>
              <w:t>עוברים</w:t>
            </w:r>
            <w:r w:rsidR="00775404"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>מהמצב הנוכחי</w:t>
            </w:r>
            <w:r w:rsidR="001861EE" w:rsidRPr="00C675F7">
              <w:rPr>
                <w:rFonts w:hint="cs"/>
                <w:b/>
                <w:bCs/>
                <w:snapToGrid w:val="0"/>
                <w:rtl/>
              </w:rPr>
              <w:t xml:space="preserve"> ובאילו תנאים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B7125F">
              <w:rPr>
                <w:b/>
                <w:bCs/>
                <w:snapToGrid w:val="0"/>
                <w:rtl/>
              </w:rPr>
              <w:t>–</w:t>
            </w:r>
            <w:r w:rsidR="00B7125F">
              <w:rPr>
                <w:rFonts w:hint="cs"/>
                <w:b/>
                <w:bCs/>
                <w:snapToGrid w:val="0"/>
                <w:rtl/>
              </w:rPr>
              <w:t xml:space="preserve"> למלא את התאים הריקים</w:t>
            </w:r>
          </w:p>
        </w:tc>
      </w:tr>
      <w:tr w:rsidR="00775404" w14:paraId="65591FC7" w14:textId="77777777" w:rsidTr="00311B58">
        <w:tc>
          <w:tcPr>
            <w:tcW w:w="1141" w:type="dxa"/>
          </w:tcPr>
          <w:p w14:paraId="0B35E204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t>Idle</w:t>
            </w:r>
          </w:p>
        </w:tc>
        <w:tc>
          <w:tcPr>
            <w:tcW w:w="3670" w:type="dxa"/>
            <w:shd w:val="clear" w:color="auto" w:fill="auto"/>
          </w:tcPr>
          <w:p w14:paraId="2D2C6463" w14:textId="4472041E" w:rsidR="00775404" w:rsidRPr="002249A0" w:rsidRDefault="00981B31" w:rsidP="0020554E">
            <w:pPr>
              <w:rPr>
                <w:snapToGrid w:val="0"/>
              </w:rPr>
            </w:pPr>
            <w:r>
              <w:rPr>
                <w:rFonts w:hint="cs"/>
                <w:snapToGrid w:val="0"/>
                <w:rtl/>
              </w:rPr>
              <w:t>זהו מצב ההמתנה למילה חדשה. כאן</w:t>
            </w:r>
            <w:r>
              <w:rPr>
                <w:snapToGrid w:val="0"/>
                <w:rtl/>
              </w:rPr>
              <w:br/>
            </w:r>
            <w:r w:rsidR="002249A0">
              <w:rPr>
                <w:rFonts w:hint="cs"/>
                <w:snapToGrid w:val="0"/>
                <w:rtl/>
              </w:rPr>
              <w:t xml:space="preserve"> </w:t>
            </w:r>
            <w:r w:rsidR="002249A0" w:rsidRPr="002249A0">
              <w:rPr>
                <w:rFonts w:hint="cs"/>
                <w:snapToGrid w:val="0"/>
                <w:rtl/>
              </w:rPr>
              <w:t>-</w:t>
            </w:r>
            <w:r w:rsidR="002249A0">
              <w:rPr>
                <w:rFonts w:hint="cs"/>
                <w:snapToGrid w:val="0"/>
                <w:rtl/>
              </w:rPr>
              <w:t xml:space="preserve"> </w:t>
            </w:r>
            <w:r w:rsidR="00CE4341" w:rsidRPr="002249A0">
              <w:rPr>
                <w:rFonts w:hint="cs"/>
                <w:snapToGrid w:val="0"/>
                <w:rtl/>
              </w:rPr>
              <w:t>מאפסים את המונה</w:t>
            </w:r>
            <w:r w:rsidR="00775404" w:rsidRPr="002249A0">
              <w:rPr>
                <w:rFonts w:hint="cs"/>
                <w:snapToGrid w:val="0"/>
                <w:rtl/>
              </w:rPr>
              <w:t xml:space="preserve"> </w:t>
            </w:r>
            <w:r w:rsidR="00CE4341" w:rsidRPr="002249A0">
              <w:rPr>
                <w:snapToGrid w:val="0"/>
              </w:rPr>
              <w:t>count</w:t>
            </w:r>
            <w:r w:rsidR="00CB4173" w:rsidRPr="002249A0">
              <w:rPr>
                <w:rFonts w:hint="cs"/>
                <w:snapToGrid w:val="0"/>
                <w:rtl/>
              </w:rPr>
              <w:t>.</w:t>
            </w:r>
            <w:r w:rsidR="008A77D8" w:rsidRPr="002249A0">
              <w:rPr>
                <w:rFonts w:hint="cs"/>
                <w:snapToGrid w:val="0"/>
                <w:rtl/>
              </w:rPr>
              <w:t xml:space="preserve"> </w:t>
            </w:r>
            <w:r w:rsidR="002249A0">
              <w:rPr>
                <w:snapToGrid w:val="0"/>
                <w:rtl/>
              </w:rPr>
              <w:br/>
            </w:r>
            <w:r w:rsidR="002249A0">
              <w:rPr>
                <w:rFonts w:hint="cs"/>
                <w:snapToGrid w:val="0"/>
                <w:rtl/>
              </w:rPr>
              <w:t xml:space="preserve"> - </w:t>
            </w:r>
            <w:r w:rsidR="00CB4173" w:rsidRPr="002249A0">
              <w:rPr>
                <w:rFonts w:hint="cs"/>
                <w:snapToGrid w:val="0"/>
                <w:rtl/>
              </w:rPr>
              <w:t>ממתינים ל</w:t>
            </w:r>
            <w:r w:rsidR="0020554E">
              <w:rPr>
                <w:rFonts w:hint="cs"/>
                <w:snapToGrid w:val="0"/>
                <w:rtl/>
              </w:rPr>
              <w:t>מילה</w:t>
            </w:r>
            <w:r w:rsidR="00CB4173" w:rsidRPr="002249A0">
              <w:rPr>
                <w:rFonts w:hint="cs"/>
                <w:snapToGrid w:val="0"/>
                <w:rtl/>
              </w:rPr>
              <w:t xml:space="preserve"> חדש</w:t>
            </w:r>
            <w:r w:rsidR="0020554E">
              <w:rPr>
                <w:rFonts w:hint="cs"/>
                <w:snapToGrid w:val="0"/>
                <w:rtl/>
              </w:rPr>
              <w:t>ה</w:t>
            </w:r>
            <w:r w:rsidR="00A276E0" w:rsidRPr="002249A0">
              <w:rPr>
                <w:rFonts w:hint="cs"/>
                <w:snapToGrid w:val="0"/>
                <w:rtl/>
              </w:rPr>
              <w:t xml:space="preserve"> (סימן ל</w:t>
            </w:r>
            <w:r w:rsidR="0020554E">
              <w:rPr>
                <w:rFonts w:hint="cs"/>
                <w:snapToGrid w:val="0"/>
                <w:rtl/>
              </w:rPr>
              <w:t>מילה</w:t>
            </w:r>
            <w:r w:rsidR="00A276E0" w:rsidRPr="002249A0">
              <w:rPr>
                <w:rFonts w:hint="cs"/>
                <w:snapToGrid w:val="0"/>
                <w:rtl/>
              </w:rPr>
              <w:t xml:space="preserve"> חדש</w:t>
            </w:r>
            <w:r w:rsidR="0020554E">
              <w:rPr>
                <w:rFonts w:hint="cs"/>
                <w:snapToGrid w:val="0"/>
                <w:rtl/>
              </w:rPr>
              <w:t>ה</w:t>
            </w:r>
            <w:r w:rsidR="00A276E0" w:rsidRPr="002249A0">
              <w:rPr>
                <w:rFonts w:hint="cs"/>
                <w:snapToGrid w:val="0"/>
                <w:rtl/>
              </w:rPr>
              <w:t xml:space="preserve"> </w:t>
            </w:r>
            <w:r w:rsidR="00A276E0" w:rsidRPr="002249A0">
              <w:rPr>
                <w:snapToGrid w:val="0"/>
                <w:rtl/>
              </w:rPr>
              <w:t>–</w:t>
            </w:r>
            <w:r w:rsidR="00A276E0" w:rsidRPr="002249A0">
              <w:rPr>
                <w:rFonts w:hint="cs"/>
                <w:snapToGrid w:val="0"/>
                <w:rtl/>
              </w:rPr>
              <w:t xml:space="preserve"> ירידה באותות השעון והנתונים)</w:t>
            </w:r>
          </w:p>
        </w:tc>
        <w:tc>
          <w:tcPr>
            <w:tcW w:w="3863" w:type="dxa"/>
          </w:tcPr>
          <w:p w14:paraId="350534B7" w14:textId="77777777" w:rsidR="00CB4173" w:rsidRDefault="008A77D8" w:rsidP="0031627E">
            <w:pPr>
              <w:rPr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וברים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31627E">
              <w:rPr>
                <w:rFonts w:hint="cs"/>
                <w:snapToGrid w:val="0"/>
                <w:rtl/>
              </w:rPr>
              <w:t>ל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 xml:space="preserve">- </w:t>
            </w:r>
            <w:proofErr w:type="spellStart"/>
            <w:r w:rsidR="001861EE">
              <w:rPr>
                <w:snapToGrid w:val="0"/>
              </w:rPr>
              <w:t>LowClk</w:t>
            </w:r>
            <w:proofErr w:type="spellEnd"/>
            <w:r w:rsidR="001861EE">
              <w:rPr>
                <w:rFonts w:hint="cs"/>
                <w:snapToGrid w:val="0"/>
                <w:rtl/>
              </w:rPr>
              <w:t xml:space="preserve"> </w:t>
            </w:r>
          </w:p>
          <w:p w14:paraId="1B13E587" w14:textId="7F4D2934" w:rsidR="00775404" w:rsidRPr="008479F9" w:rsidRDefault="001861EE" w:rsidP="002249A0">
            <w:pPr>
              <w:rPr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ם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D73449">
              <w:rPr>
                <w:rFonts w:hint="cs"/>
                <w:snapToGrid w:val="0"/>
                <w:rtl/>
              </w:rPr>
              <w:t xml:space="preserve">ירידה </w:t>
            </w:r>
            <w:r w:rsidR="00775404">
              <w:rPr>
                <w:rFonts w:hint="cs"/>
                <w:snapToGrid w:val="0"/>
                <w:rtl/>
              </w:rPr>
              <w:t>ב</w:t>
            </w:r>
            <w:r w:rsidR="002249A0">
              <w:rPr>
                <w:rFonts w:hint="cs"/>
                <w:snapToGrid w:val="0"/>
                <w:rtl/>
              </w:rPr>
              <w:t>אות ה</w:t>
            </w:r>
            <w:r w:rsidR="00775404">
              <w:rPr>
                <w:rFonts w:hint="cs"/>
                <w:snapToGrid w:val="0"/>
                <w:rtl/>
              </w:rPr>
              <w:t>שעון</w:t>
            </w:r>
            <w:r w:rsidR="005E22EE">
              <w:rPr>
                <w:rFonts w:hint="cs"/>
                <w:snapToGrid w:val="0"/>
                <w:rtl/>
              </w:rPr>
              <w:t xml:space="preserve"> </w:t>
            </w:r>
            <w:r w:rsidR="00D73449">
              <w:rPr>
                <w:snapToGrid w:val="0"/>
              </w:rPr>
              <w:t xml:space="preserve"> </w:t>
            </w:r>
            <w:proofErr w:type="spellStart"/>
            <w:r w:rsidR="005E22EE">
              <w:t>kbd_clk</w:t>
            </w:r>
            <w:proofErr w:type="spellEnd"/>
            <w:r w:rsidR="005E22EE">
              <w:rPr>
                <w:rFonts w:hint="cs"/>
                <w:snapToGrid w:val="0"/>
                <w:rtl/>
              </w:rPr>
              <w:t xml:space="preserve"> </w:t>
            </w:r>
            <w:r w:rsidR="00775404">
              <w:rPr>
                <w:rFonts w:hint="cs"/>
                <w:snapToGrid w:val="0"/>
                <w:rtl/>
              </w:rPr>
              <w:t>ו</w:t>
            </w:r>
            <w:r>
              <w:rPr>
                <w:rFonts w:hint="cs"/>
                <w:snapToGrid w:val="0"/>
                <w:rtl/>
              </w:rPr>
              <w:t xml:space="preserve">גם </w:t>
            </w:r>
            <w:r w:rsidR="00CE4341">
              <w:rPr>
                <w:rFonts w:hint="cs"/>
                <w:snapToGrid w:val="0"/>
                <w:rtl/>
              </w:rPr>
              <w:t xml:space="preserve">ירידה </w:t>
            </w:r>
            <w:r w:rsidR="00775404">
              <w:rPr>
                <w:rFonts w:hint="cs"/>
                <w:snapToGrid w:val="0"/>
                <w:rtl/>
              </w:rPr>
              <w:t>ב</w:t>
            </w:r>
            <w:r w:rsidR="002249A0">
              <w:rPr>
                <w:rFonts w:hint="cs"/>
                <w:snapToGrid w:val="0"/>
                <w:rtl/>
              </w:rPr>
              <w:t xml:space="preserve">אות </w:t>
            </w:r>
            <w:r w:rsidR="00D73449"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 w:rsidR="005E22EE">
              <w:t>kbd_dat</w:t>
            </w:r>
            <w:proofErr w:type="spellEnd"/>
            <w:r w:rsidR="00D73449">
              <w:rPr>
                <w:rFonts w:hint="cs"/>
                <w:snapToGrid w:val="0"/>
                <w:rtl/>
              </w:rPr>
              <w:t xml:space="preserve"> </w:t>
            </w:r>
          </w:p>
        </w:tc>
      </w:tr>
      <w:tr w:rsidR="00775404" w14:paraId="02BA20D6" w14:textId="77777777" w:rsidTr="00311B58">
        <w:tc>
          <w:tcPr>
            <w:tcW w:w="1141" w:type="dxa"/>
          </w:tcPr>
          <w:p w14:paraId="2725128A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LowClk</w:t>
            </w:r>
            <w:proofErr w:type="spellEnd"/>
          </w:p>
        </w:tc>
        <w:tc>
          <w:tcPr>
            <w:tcW w:w="3670" w:type="dxa"/>
            <w:shd w:val="clear" w:color="auto" w:fill="auto"/>
          </w:tcPr>
          <w:p w14:paraId="4A2E9218" w14:textId="68044C46" w:rsidR="00600557" w:rsidRDefault="004261EF" w:rsidP="002249A0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זה</w:t>
            </w:r>
            <w:r w:rsidR="00981B31">
              <w:rPr>
                <w:rFonts w:hint="cs"/>
                <w:snapToGrid w:val="0"/>
                <w:rtl/>
              </w:rPr>
              <w:t xml:space="preserve">ו מצב קבלת </w:t>
            </w:r>
            <w:r>
              <w:rPr>
                <w:rFonts w:hint="cs"/>
                <w:snapToGrid w:val="0"/>
                <w:rtl/>
              </w:rPr>
              <w:t>ביט. במצ</w:t>
            </w:r>
            <w:r w:rsidR="00981B31">
              <w:rPr>
                <w:rFonts w:hint="cs"/>
                <w:snapToGrid w:val="0"/>
                <w:rtl/>
              </w:rPr>
              <w:t>ב</w:t>
            </w:r>
            <w:r>
              <w:rPr>
                <w:rFonts w:hint="cs"/>
                <w:snapToGrid w:val="0"/>
                <w:rtl/>
              </w:rPr>
              <w:t xml:space="preserve"> זה </w:t>
            </w:r>
            <w:r w:rsidR="00C40B25" w:rsidRPr="002B624A">
              <w:rPr>
                <w:rFonts w:hint="cs"/>
                <w:snapToGrid w:val="0"/>
                <w:rtl/>
              </w:rPr>
              <w:t>ממתינים ל</w:t>
            </w:r>
            <w:r w:rsidR="00CD2C93" w:rsidRPr="002B624A">
              <w:rPr>
                <w:rFonts w:hint="cs"/>
                <w:snapToGrid w:val="0"/>
                <w:rtl/>
              </w:rPr>
              <w:t xml:space="preserve">אות </w:t>
            </w:r>
            <w:r w:rsidR="00CE4341" w:rsidRPr="002B624A">
              <w:rPr>
                <w:rFonts w:hint="cs"/>
                <w:snapToGrid w:val="0"/>
                <w:rtl/>
              </w:rPr>
              <w:t>שעון גבוה</w:t>
            </w:r>
            <w:r w:rsidR="00231473" w:rsidRPr="002B624A">
              <w:rPr>
                <w:rFonts w:hint="cs"/>
                <w:snapToGrid w:val="0"/>
                <w:rtl/>
              </w:rPr>
              <w:t xml:space="preserve"> </w:t>
            </w:r>
            <w:r w:rsidR="002249A0">
              <w:rPr>
                <w:rFonts w:hint="cs"/>
                <w:snapToGrid w:val="0"/>
                <w:rtl/>
              </w:rPr>
              <w:t xml:space="preserve">המסמן </w:t>
            </w:r>
            <w:r w:rsidR="00231473" w:rsidRPr="002B624A">
              <w:rPr>
                <w:rFonts w:hint="cs"/>
                <w:snapToGrid w:val="0"/>
                <w:rtl/>
              </w:rPr>
              <w:t>שהביט הבא</w:t>
            </w:r>
            <w:r w:rsidR="005B1EAA">
              <w:rPr>
                <w:rFonts w:hint="cs"/>
                <w:snapToGrid w:val="0"/>
                <w:rtl/>
              </w:rPr>
              <w:t xml:space="preserve"> </w:t>
            </w:r>
            <w:r>
              <w:rPr>
                <w:rFonts w:hint="cs"/>
                <w:snapToGrid w:val="0"/>
                <w:rtl/>
              </w:rPr>
              <w:t>מ</w:t>
            </w:r>
            <w:r w:rsidR="005B1EAA">
              <w:rPr>
                <w:rFonts w:hint="cs"/>
                <w:snapToGrid w:val="0"/>
                <w:rtl/>
              </w:rPr>
              <w:t>גיע</w:t>
            </w:r>
            <w:r w:rsidR="00231473" w:rsidRPr="002B624A">
              <w:rPr>
                <w:rFonts w:hint="cs"/>
                <w:snapToGrid w:val="0"/>
                <w:rtl/>
              </w:rPr>
              <w:t>.</w:t>
            </w:r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</w:p>
          <w:p w14:paraId="6EC7129A" w14:textId="499F1894" w:rsidR="00600557" w:rsidRDefault="00231473" w:rsidP="00600557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אם</w:t>
            </w:r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 w:rsidR="005E22EE">
              <w:t>kbd_clk</w:t>
            </w:r>
            <w:proofErr w:type="spellEnd"/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  <w:r w:rsidR="00600557">
              <w:rPr>
                <w:rFonts w:hint="cs"/>
                <w:snapToGrid w:val="0"/>
                <w:rtl/>
              </w:rPr>
              <w:t xml:space="preserve">גבוה: </w:t>
            </w:r>
          </w:p>
          <w:p w14:paraId="5444EFE1" w14:textId="0970AC62" w:rsidR="00B7125F" w:rsidRDefault="00600557" w:rsidP="00600557">
            <w:pPr>
              <w:rPr>
                <w:snapToGrid w:val="0"/>
                <w:rtl/>
              </w:rPr>
            </w:pPr>
            <w:r w:rsidRPr="00600557">
              <w:rPr>
                <w:rFonts w:hint="cs"/>
                <w:snapToGrid w:val="0"/>
                <w:rtl/>
              </w:rPr>
              <w:t>-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B7125F" w:rsidRPr="00600557">
              <w:rPr>
                <w:rFonts w:hint="cs"/>
                <w:snapToGrid w:val="0"/>
                <w:rtl/>
              </w:rPr>
              <w:t>משרשרים למקום האחרון ברגיסטר</w:t>
            </w:r>
            <w:r w:rsidR="00B023FB" w:rsidRPr="00600557">
              <w:rPr>
                <w:rFonts w:hint="cs"/>
                <w:snapToGrid w:val="0"/>
                <w:rtl/>
              </w:rPr>
              <w:t xml:space="preserve"> ההזזה</w:t>
            </w:r>
            <w:r w:rsidR="00B7125F" w:rsidRPr="00600557"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 w:rsidR="00B7125F" w:rsidRPr="00600557">
              <w:rPr>
                <w:snapToGrid w:val="0"/>
              </w:rPr>
              <w:t>shift_reg</w:t>
            </w:r>
            <w:proofErr w:type="spellEnd"/>
            <w:r w:rsidR="00B7125F" w:rsidRPr="00600557">
              <w:rPr>
                <w:rFonts w:hint="cs"/>
                <w:snapToGrid w:val="0"/>
                <w:rtl/>
              </w:rPr>
              <w:t xml:space="preserve"> את הסיבית החדשה </w:t>
            </w:r>
            <w:r w:rsidR="00231473" w:rsidRPr="00600557">
              <w:rPr>
                <w:rFonts w:hint="cs"/>
                <w:snapToGrid w:val="0"/>
                <w:rtl/>
              </w:rPr>
              <w:t xml:space="preserve">שהגיעה </w:t>
            </w:r>
            <w:r w:rsidR="00B7125F" w:rsidRPr="00600557">
              <w:rPr>
                <w:rFonts w:hint="cs"/>
                <w:snapToGrid w:val="0"/>
                <w:rtl/>
              </w:rPr>
              <w:t xml:space="preserve">מה- </w:t>
            </w:r>
            <w:proofErr w:type="spellStart"/>
            <w:r w:rsidR="005E22EE">
              <w:t>kbd_dat</w:t>
            </w:r>
            <w:proofErr w:type="spellEnd"/>
            <w:r w:rsidR="00B7125F" w:rsidRPr="00600557">
              <w:rPr>
                <w:rFonts w:hint="cs"/>
                <w:snapToGrid w:val="0"/>
                <w:rtl/>
              </w:rPr>
              <w:t>.</w:t>
            </w:r>
          </w:p>
          <w:p w14:paraId="276D6F95" w14:textId="77777777" w:rsidR="004261EF" w:rsidRDefault="004261EF" w:rsidP="00311B58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rtl/>
              </w:rPr>
            </w:pPr>
          </w:p>
          <w:p w14:paraId="6C0ADF6F" w14:textId="6FB035E6" w:rsidR="00311B58" w:rsidRDefault="00A57A7E" w:rsidP="004261EF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rtl/>
              </w:rPr>
            </w:pPr>
            <w:proofErr w:type="spellStart"/>
            <w:r w:rsidRPr="00A57A7E">
              <w:rPr>
                <w:rFonts w:ascii="Courier New" w:hAnsi="Courier New" w:cs="Courier New"/>
                <w:color w:val="000000"/>
                <w:sz w:val="20"/>
                <w:szCs w:val="20"/>
              </w:rPr>
              <w:t>shift_reg</w:t>
            </w:r>
            <w:proofErr w:type="spellEnd"/>
            <w:r w:rsidR="00311B58"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="00311B58"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=</w:t>
            </w:r>
            <w:r w:rsidR="00311B58"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14:paraId="2C73F171" w14:textId="02E7E545" w:rsidR="00311B58" w:rsidRPr="00311B58" w:rsidRDefault="00311B58" w:rsidP="00311B58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{</w:t>
            </w:r>
            <w:proofErr w:type="spellStart"/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>kbd_dat</w:t>
            </w:r>
            <w:proofErr w:type="spellEnd"/>
            <w:r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,</w:t>
            </w:r>
            <w:r w:rsidR="00A57A7E">
              <w:rPr>
                <w:rFonts w:ascii="Courier New" w:hAnsi="Courier New" w:cs="Courier New" w:hint="cs"/>
                <w:b/>
                <w:bCs/>
                <w:color w:val="000080"/>
                <w:sz w:val="20"/>
                <w:szCs w:val="20"/>
                <w:rtl/>
              </w:rPr>
              <w:t xml:space="preserve"> </w:t>
            </w:r>
            <w:proofErr w:type="spellStart"/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>shift_reg</w:t>
            </w:r>
            <w:proofErr w:type="spellEnd"/>
            <w:r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  <w:r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[</w:t>
            </w:r>
            <w:r w:rsidRPr="00311B58">
              <w:rPr>
                <w:rFonts w:ascii="Courier New" w:hAnsi="Courier New" w:cs="Courier New"/>
                <w:color w:val="FF8000"/>
                <w:sz w:val="20"/>
                <w:szCs w:val="20"/>
              </w:rPr>
              <w:t>9</w:t>
            </w:r>
            <w:r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:</w:t>
            </w:r>
            <w:r w:rsidRPr="00311B58">
              <w:rPr>
                <w:rFonts w:ascii="Courier New" w:hAnsi="Courier New" w:cs="Courier New"/>
                <w:color w:val="FF8000"/>
                <w:sz w:val="20"/>
                <w:szCs w:val="20"/>
              </w:rPr>
              <w:t>1</w:t>
            </w:r>
            <w:r w:rsidRPr="00311B58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>]};</w:t>
            </w:r>
          </w:p>
          <w:p w14:paraId="6854AEFB" w14:textId="77777777" w:rsidR="00311B58" w:rsidRDefault="00311B58" w:rsidP="00600557">
            <w:pPr>
              <w:rPr>
                <w:snapToGrid w:val="0"/>
                <w:rtl/>
              </w:rPr>
            </w:pPr>
          </w:p>
          <w:p w14:paraId="73B369F8" w14:textId="6CC7D751" w:rsidR="00231473" w:rsidRPr="002B624A" w:rsidRDefault="0029129F" w:rsidP="00A57A7E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- בודקים אם מונה הביטים </w:t>
            </w:r>
            <w:proofErr w:type="spellStart"/>
            <w:r w:rsidRPr="0029129F">
              <w:rPr>
                <w:snapToGrid w:val="0"/>
              </w:rPr>
              <w:t>cntr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קטן ממספר הביטים. </w:t>
            </w:r>
            <w:r w:rsidR="00A57A7E">
              <w:rPr>
                <w:rFonts w:hint="cs"/>
                <w:snapToGrid w:val="0"/>
                <w:rtl/>
              </w:rPr>
              <w:t>אם כן מקדמים את המונה.</w:t>
            </w:r>
          </w:p>
        </w:tc>
        <w:tc>
          <w:tcPr>
            <w:tcW w:w="3863" w:type="dxa"/>
          </w:tcPr>
          <w:p w14:paraId="1129915C" w14:textId="1F5814A9" w:rsidR="0031627E" w:rsidRPr="0031627E" w:rsidRDefault="002C48FB" w:rsidP="001023B1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   בודקים אם מונה הביטים </w:t>
            </w:r>
            <w:proofErr w:type="spellStart"/>
            <w:r w:rsidRPr="0029129F">
              <w:rPr>
                <w:snapToGrid w:val="0"/>
              </w:rPr>
              <w:t>cntr</w:t>
            </w:r>
            <w:proofErr w:type="spellEnd"/>
            <w:r>
              <w:rPr>
                <w:rFonts w:hint="cs"/>
                <w:snapToGrid w:val="0"/>
                <w:rtl/>
              </w:rPr>
              <w:t xml:space="preserve"> קטן ממספר הביטים</w:t>
            </w:r>
            <w:r w:rsidR="001023B1">
              <w:rPr>
                <w:rFonts w:hint="cs"/>
                <w:snapToGrid w:val="0"/>
                <w:rtl/>
              </w:rPr>
              <w:t>:</w:t>
            </w:r>
            <w:r>
              <w:rPr>
                <w:rFonts w:hint="cs"/>
                <w:snapToGrid w:val="0"/>
                <w:rtl/>
              </w:rPr>
              <w:t xml:space="preserve"> </w:t>
            </w:r>
            <w:r>
              <w:rPr>
                <w:snapToGrid w:val="0"/>
                <w:rtl/>
              </w:rPr>
              <w:br/>
            </w:r>
            <w:r>
              <w:rPr>
                <w:rFonts w:hint="cs"/>
                <w:snapToGrid w:val="0"/>
                <w:rtl/>
              </w:rPr>
              <w:t xml:space="preserve"> - אם כן (טרם הגיעו כל הביטים של המילה)</w:t>
            </w:r>
            <w:r w:rsidR="00D8552B">
              <w:rPr>
                <w:rFonts w:hint="cs"/>
                <w:snapToGrid w:val="0"/>
                <w:rtl/>
              </w:rPr>
              <w:t xml:space="preserve"> </w:t>
            </w:r>
            <w:r>
              <w:rPr>
                <w:rFonts w:hint="cs"/>
                <w:snapToGrid w:val="0"/>
                <w:rtl/>
              </w:rPr>
              <w:t>עוברים</w:t>
            </w:r>
            <w:r w:rsidR="0015343A">
              <w:rPr>
                <w:rFonts w:hint="cs"/>
                <w:snapToGrid w:val="0"/>
                <w:rtl/>
              </w:rPr>
              <w:t xml:space="preserve"> למצב </w:t>
            </w:r>
            <w:proofErr w:type="spellStart"/>
            <w:r w:rsidR="0015343A">
              <w:rPr>
                <w:snapToGrid w:val="0"/>
              </w:rPr>
              <w:t>HiClk</w:t>
            </w:r>
            <w:proofErr w:type="spellEnd"/>
            <w:r w:rsidR="0015343A">
              <w:rPr>
                <w:rFonts w:hint="cs"/>
                <w:snapToGrid w:val="0"/>
                <w:rtl/>
              </w:rPr>
              <w:t>, על מנת שנחכה לביט הבא.</w:t>
            </w:r>
            <w:r>
              <w:rPr>
                <w:snapToGrid w:val="0"/>
                <w:rtl/>
              </w:rPr>
              <w:br/>
            </w:r>
            <w:r>
              <w:rPr>
                <w:rFonts w:hint="cs"/>
                <w:snapToGrid w:val="0"/>
                <w:rtl/>
              </w:rPr>
              <w:t xml:space="preserve">     - אם לא (המילה השלמה התקבלה) עוברים</w:t>
            </w:r>
            <w:r w:rsidRPr="002B624A">
              <w:rPr>
                <w:rFonts w:hint="cs"/>
                <w:snapToGrid w:val="0"/>
                <w:rtl/>
              </w:rPr>
              <w:t xml:space="preserve"> </w:t>
            </w:r>
            <w:r w:rsidR="0015343A">
              <w:rPr>
                <w:rFonts w:hint="cs"/>
                <w:snapToGrid w:val="0"/>
                <w:rtl/>
              </w:rPr>
              <w:t xml:space="preserve">למצב הבדיקה, שם נבדוק אם ה </w:t>
            </w:r>
            <w:r w:rsidR="0015343A">
              <w:rPr>
                <w:snapToGrid w:val="0"/>
              </w:rPr>
              <w:t>parity</w:t>
            </w:r>
            <w:r w:rsidR="0015343A">
              <w:rPr>
                <w:rFonts w:hint="cs"/>
                <w:snapToGrid w:val="0"/>
                <w:rtl/>
              </w:rPr>
              <w:t xml:space="preserve"> תקין.</w:t>
            </w:r>
            <w:r w:rsidRPr="007E56F3">
              <w:rPr>
                <w:rFonts w:hint="cs"/>
                <w:snapToGrid w:val="0"/>
                <w:highlight w:val="yellow"/>
                <w:rtl/>
              </w:rPr>
              <w:t xml:space="preserve"> </w:t>
            </w:r>
          </w:p>
        </w:tc>
      </w:tr>
      <w:tr w:rsidR="00775404" w14:paraId="00E903B1" w14:textId="77777777" w:rsidTr="00311B58">
        <w:tc>
          <w:tcPr>
            <w:tcW w:w="1141" w:type="dxa"/>
          </w:tcPr>
          <w:p w14:paraId="398A5DE0" w14:textId="53C0E446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t>HiClk</w:t>
            </w:r>
          </w:p>
        </w:tc>
        <w:tc>
          <w:tcPr>
            <w:tcW w:w="3670" w:type="dxa"/>
            <w:shd w:val="clear" w:color="auto" w:fill="auto"/>
          </w:tcPr>
          <w:p w14:paraId="0C4033B2" w14:textId="3A430185" w:rsidR="00775404" w:rsidRPr="002B624A" w:rsidRDefault="0029129F" w:rsidP="002C48FB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במצב זה השעון גבוה ו</w:t>
            </w:r>
            <w:r w:rsidR="008A77D8" w:rsidRPr="002B624A">
              <w:rPr>
                <w:rFonts w:hint="cs"/>
                <w:snapToGrid w:val="0"/>
                <w:rtl/>
              </w:rPr>
              <w:t>ממתינים ל</w:t>
            </w:r>
            <w:r w:rsidR="009E55E3" w:rsidRPr="002B624A">
              <w:rPr>
                <w:rFonts w:hint="cs"/>
                <w:snapToGrid w:val="0"/>
                <w:rtl/>
              </w:rPr>
              <w:t>ביט הבא</w:t>
            </w:r>
            <w:r w:rsidR="00A57A7E">
              <w:rPr>
                <w:rFonts w:hint="cs"/>
                <w:snapToGrid w:val="0"/>
                <w:rtl/>
              </w:rPr>
              <w:t xml:space="preserve"> (לשעון נמוך)</w:t>
            </w:r>
            <w:r w:rsidR="009E55E3" w:rsidRPr="002B624A">
              <w:rPr>
                <w:rFonts w:hint="cs"/>
                <w:snapToGrid w:val="0"/>
                <w:rtl/>
              </w:rPr>
              <w:t xml:space="preserve">. </w:t>
            </w:r>
          </w:p>
        </w:tc>
        <w:tc>
          <w:tcPr>
            <w:tcW w:w="3863" w:type="dxa"/>
          </w:tcPr>
          <w:p w14:paraId="6258BA1E" w14:textId="54ECE317" w:rsidR="00775404" w:rsidRPr="008479F9" w:rsidRDefault="002C48FB" w:rsidP="00D8552B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אם מגיע ביט חדש עוברים </w:t>
            </w:r>
            <w:r w:rsidR="0015343A">
              <w:rPr>
                <w:rFonts w:hint="cs"/>
                <w:snapToGrid w:val="0"/>
                <w:rtl/>
              </w:rPr>
              <w:t xml:space="preserve">בחזרה ל </w:t>
            </w:r>
            <w:proofErr w:type="spellStart"/>
            <w:r w:rsidR="0015343A">
              <w:rPr>
                <w:snapToGrid w:val="0"/>
              </w:rPr>
              <w:t>LowClk</w:t>
            </w:r>
            <w:proofErr w:type="spellEnd"/>
            <w:r w:rsidR="0015343A">
              <w:rPr>
                <w:rFonts w:hint="cs"/>
                <w:snapToGrid w:val="0"/>
                <w:rtl/>
              </w:rPr>
              <w:t xml:space="preserve"> בשביל לדגום אותו לתוך </w:t>
            </w:r>
            <w:r w:rsidR="0015343A">
              <w:rPr>
                <w:snapToGrid w:val="0"/>
              </w:rPr>
              <w:t>shift register</w:t>
            </w:r>
            <w:r w:rsidR="0015343A">
              <w:rPr>
                <w:rFonts w:hint="cs"/>
                <w:snapToGrid w:val="0"/>
                <w:rtl/>
              </w:rPr>
              <w:t>.</w:t>
            </w:r>
            <w:r w:rsidRPr="007E56F3">
              <w:rPr>
                <w:rFonts w:hint="cs"/>
                <w:snapToGrid w:val="0"/>
                <w:highlight w:val="yellow"/>
                <w:rtl/>
              </w:rPr>
              <w:t xml:space="preserve"> </w:t>
            </w:r>
          </w:p>
        </w:tc>
      </w:tr>
      <w:tr w:rsidR="00775404" w14:paraId="20038B15" w14:textId="77777777" w:rsidTr="00311B58">
        <w:tc>
          <w:tcPr>
            <w:tcW w:w="1141" w:type="dxa"/>
          </w:tcPr>
          <w:p w14:paraId="063F5B45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ChkData</w:t>
            </w:r>
            <w:proofErr w:type="spellEnd"/>
          </w:p>
        </w:tc>
        <w:tc>
          <w:tcPr>
            <w:tcW w:w="3670" w:type="dxa"/>
            <w:shd w:val="clear" w:color="auto" w:fill="auto"/>
          </w:tcPr>
          <w:p w14:paraId="479D21DC" w14:textId="458A7CAA" w:rsidR="00775404" w:rsidRPr="00697DB4" w:rsidRDefault="004261EF" w:rsidP="00A57A7E">
            <w:pPr>
              <w:rPr>
                <w:snapToGrid w:val="0"/>
                <w:highlight w:val="cyan"/>
                <w:rtl/>
              </w:rPr>
            </w:pPr>
            <w:r>
              <w:rPr>
                <w:rFonts w:hint="cs"/>
                <w:snapToGrid w:val="0"/>
                <w:rtl/>
              </w:rPr>
              <w:t>מצ</w:t>
            </w:r>
            <w:r w:rsidR="004A533C">
              <w:rPr>
                <w:rFonts w:hint="cs"/>
                <w:snapToGrid w:val="0"/>
                <w:rtl/>
              </w:rPr>
              <w:t>ב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EA1777">
              <w:rPr>
                <w:rFonts w:hint="cs"/>
                <w:snapToGrid w:val="0"/>
                <w:rtl/>
              </w:rPr>
              <w:t xml:space="preserve">בו </w:t>
            </w:r>
            <w:r w:rsidR="008A77D8" w:rsidRPr="002B624A">
              <w:rPr>
                <w:rFonts w:hint="cs"/>
                <w:snapToGrid w:val="0"/>
                <w:rtl/>
              </w:rPr>
              <w:t xml:space="preserve">בודקים את </w:t>
            </w:r>
            <w:r w:rsidR="007E3CAE" w:rsidRPr="002B624A">
              <w:rPr>
                <w:rFonts w:hint="cs"/>
                <w:snapToGrid w:val="0"/>
                <w:rtl/>
              </w:rPr>
              <w:t>נכונות הנתונים</w:t>
            </w:r>
            <w:r w:rsidR="00ED27D8">
              <w:rPr>
                <w:rFonts w:hint="cs"/>
                <w:snapToGrid w:val="0"/>
                <w:rtl/>
              </w:rPr>
              <w:t xml:space="preserve"> על ידי בדיקת הזוגיות </w:t>
            </w:r>
            <w:proofErr w:type="spellStart"/>
            <w:r w:rsidR="00ED27D8" w:rsidRPr="00EA1777">
              <w:rPr>
                <w:snapToGrid w:val="0"/>
              </w:rPr>
              <w:t>parity_ok</w:t>
            </w:r>
            <w:proofErr w:type="spellEnd"/>
            <w:r w:rsidR="00A57A7E">
              <w:rPr>
                <w:rFonts w:hint="cs"/>
                <w:snapToGrid w:val="0"/>
                <w:rtl/>
              </w:rPr>
              <w:t xml:space="preserve">. </w:t>
            </w:r>
            <w:r w:rsidR="007E56F3">
              <w:rPr>
                <w:snapToGrid w:val="0"/>
                <w:rtl/>
              </w:rPr>
              <w:br/>
            </w:r>
            <w:r w:rsidR="007E56F3">
              <w:rPr>
                <w:rFonts w:hint="cs"/>
                <w:snapToGrid w:val="0"/>
                <w:rtl/>
              </w:rPr>
              <w:t xml:space="preserve"> </w:t>
            </w:r>
            <w:r w:rsidR="007E56F3" w:rsidRPr="00697DB4">
              <w:rPr>
                <w:rFonts w:hint="cs"/>
                <w:snapToGrid w:val="0"/>
                <w:highlight w:val="cyan"/>
                <w:rtl/>
              </w:rPr>
              <w:t xml:space="preserve">- </w:t>
            </w:r>
            <w:r w:rsidR="00B023FB" w:rsidRPr="00697DB4">
              <w:rPr>
                <w:rFonts w:hint="cs"/>
                <w:snapToGrid w:val="0"/>
                <w:highlight w:val="cyan"/>
                <w:rtl/>
              </w:rPr>
              <w:t xml:space="preserve">אם בדיקת הזוגיות טובה </w:t>
            </w:r>
            <w:r w:rsidR="007B6946" w:rsidRPr="00697DB4">
              <w:rPr>
                <w:rFonts w:hint="cs"/>
                <w:snapToGrid w:val="0"/>
                <w:highlight w:val="cyan"/>
                <w:rtl/>
              </w:rPr>
              <w:t xml:space="preserve">(1 לוגי) </w:t>
            </w:r>
            <w:r w:rsidR="00B023FB" w:rsidRPr="00697DB4">
              <w:rPr>
                <w:rFonts w:hint="cs"/>
                <w:snapToGrid w:val="0"/>
                <w:highlight w:val="cyan"/>
                <w:rtl/>
              </w:rPr>
              <w:t xml:space="preserve">מעדכנים את המוצא </w:t>
            </w:r>
            <w:r w:rsidR="00CD37FE" w:rsidRPr="00697DB4">
              <w:rPr>
                <w:rFonts w:hint="cs"/>
                <w:snapToGrid w:val="0"/>
                <w:highlight w:val="cyan"/>
                <w:rtl/>
              </w:rPr>
              <w:t>ב</w:t>
            </w:r>
            <w:r w:rsidR="00CD2C93" w:rsidRPr="00697DB4">
              <w:rPr>
                <w:rFonts w:hint="cs"/>
                <w:snapToGrid w:val="0"/>
                <w:highlight w:val="cyan"/>
                <w:rtl/>
              </w:rPr>
              <w:t xml:space="preserve">תכולת </w:t>
            </w:r>
            <w:r w:rsidR="00CD37FE" w:rsidRPr="00697DB4">
              <w:rPr>
                <w:rFonts w:hint="cs"/>
                <w:snapToGrid w:val="0"/>
                <w:highlight w:val="cyan"/>
                <w:rtl/>
              </w:rPr>
              <w:t>ה</w:t>
            </w:r>
            <w:r w:rsidR="00B023FB" w:rsidRPr="00697DB4">
              <w:rPr>
                <w:rFonts w:hint="cs"/>
                <w:snapToGrid w:val="0"/>
                <w:highlight w:val="cyan"/>
                <w:rtl/>
              </w:rPr>
              <w:t xml:space="preserve">רגיסטר </w:t>
            </w:r>
          </w:p>
          <w:p w14:paraId="382BEEE2" w14:textId="71502D4A" w:rsidR="00311B58" w:rsidRDefault="00697DB4" w:rsidP="00311B58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rtl/>
              </w:rPr>
            </w:pPr>
            <w:proofErr w:type="spellStart"/>
            <w:r w:rsidRPr="00697DB4">
              <w:rPr>
                <w:rFonts w:ascii="Courier New" w:hAnsi="Courier New" w:cs="Courier New"/>
                <w:color w:val="000000"/>
                <w:sz w:val="20"/>
                <w:szCs w:val="20"/>
                <w:highlight w:val="cyan"/>
              </w:rPr>
              <w:t>d</w:t>
            </w:r>
            <w:r w:rsidR="00A57A7E" w:rsidRPr="00697DB4">
              <w:rPr>
                <w:rFonts w:ascii="Courier New" w:hAnsi="Courier New" w:cs="Courier New"/>
                <w:color w:val="000000"/>
                <w:sz w:val="20"/>
                <w:szCs w:val="20"/>
                <w:highlight w:val="cyan"/>
              </w:rPr>
              <w:t>out</w:t>
            </w:r>
            <w:proofErr w:type="spellEnd"/>
            <w:r w:rsidR="00A57A7E" w:rsidRPr="00697DB4">
              <w:rPr>
                <w:rFonts w:ascii="Courier New" w:hAnsi="Courier New" w:cs="Courier New"/>
                <w:color w:val="000000"/>
                <w:sz w:val="20"/>
                <w:szCs w:val="20"/>
                <w:highlight w:val="cyan"/>
              </w:rPr>
              <w:t xml:space="preserve"> </w:t>
            </w:r>
            <w:r w:rsidR="00311B58" w:rsidRPr="00697DB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highlight w:val="cyan"/>
              </w:rPr>
              <w:t>=</w:t>
            </w:r>
            <w:r w:rsidR="00311B58" w:rsidRPr="00697DB4">
              <w:rPr>
                <w:rFonts w:ascii="Courier New" w:hAnsi="Courier New" w:cs="Courier New"/>
                <w:color w:val="000000"/>
                <w:sz w:val="20"/>
                <w:szCs w:val="20"/>
                <w:highlight w:val="cyan"/>
              </w:rPr>
              <w:t xml:space="preserve"> </w:t>
            </w:r>
            <w:proofErr w:type="spellStart"/>
            <w:r w:rsidR="00311B58" w:rsidRPr="00697DB4">
              <w:rPr>
                <w:rFonts w:ascii="Courier New" w:hAnsi="Courier New" w:cs="Courier New"/>
                <w:color w:val="000000"/>
                <w:sz w:val="20"/>
                <w:szCs w:val="20"/>
                <w:highlight w:val="cyan"/>
              </w:rPr>
              <w:t>shift_</w:t>
            </w:r>
            <w:proofErr w:type="gramStart"/>
            <w:r w:rsidR="00311B58" w:rsidRPr="00697DB4">
              <w:rPr>
                <w:rFonts w:ascii="Courier New" w:hAnsi="Courier New" w:cs="Courier New"/>
                <w:color w:val="000000"/>
                <w:sz w:val="20"/>
                <w:szCs w:val="20"/>
                <w:highlight w:val="cyan"/>
              </w:rPr>
              <w:t>reg</w:t>
            </w:r>
            <w:proofErr w:type="spellEnd"/>
            <w:r w:rsidR="00311B58" w:rsidRPr="00697DB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highlight w:val="cyan"/>
              </w:rPr>
              <w:t>[</w:t>
            </w:r>
            <w:proofErr w:type="gramEnd"/>
            <w:r w:rsidR="00311B58" w:rsidRPr="00697DB4">
              <w:rPr>
                <w:rFonts w:ascii="Courier New" w:hAnsi="Courier New" w:cs="Courier New"/>
                <w:color w:val="FF8000"/>
                <w:sz w:val="20"/>
                <w:szCs w:val="20"/>
                <w:highlight w:val="cyan"/>
              </w:rPr>
              <w:t>7</w:t>
            </w:r>
            <w:r w:rsidR="00311B58" w:rsidRPr="00697DB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highlight w:val="cyan"/>
              </w:rPr>
              <w:t>:</w:t>
            </w:r>
            <w:r w:rsidR="00311B58" w:rsidRPr="00697DB4">
              <w:rPr>
                <w:rFonts w:ascii="Courier New" w:hAnsi="Courier New" w:cs="Courier New"/>
                <w:color w:val="FF8000"/>
                <w:sz w:val="20"/>
                <w:szCs w:val="20"/>
                <w:highlight w:val="cyan"/>
              </w:rPr>
              <w:t>0</w:t>
            </w:r>
            <w:r w:rsidR="00311B58" w:rsidRPr="00697DB4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highlight w:val="cyan"/>
              </w:rPr>
              <w:t>];</w:t>
            </w:r>
            <w:r w:rsidR="00311B58" w:rsidRPr="00311B58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14:paraId="7228D84F" w14:textId="33C173CD" w:rsidR="007E3CAE" w:rsidRPr="002B624A" w:rsidRDefault="007E3CAE" w:rsidP="00981B31">
            <w:pPr>
              <w:shd w:val="clear" w:color="auto" w:fill="FFFFFF"/>
              <w:rPr>
                <w:snapToGrid w:val="0"/>
                <w:rtl/>
              </w:rPr>
            </w:pPr>
          </w:p>
        </w:tc>
        <w:tc>
          <w:tcPr>
            <w:tcW w:w="3863" w:type="dxa"/>
          </w:tcPr>
          <w:p w14:paraId="10301789" w14:textId="68A2080A" w:rsidR="00775404" w:rsidRPr="008479F9" w:rsidRDefault="002C48FB" w:rsidP="0031627E">
            <w:pPr>
              <w:rPr>
                <w:rFonts w:hint="cs"/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 xml:space="preserve">אם בדיקת הזוגיות טובה </w:t>
            </w:r>
            <w:r w:rsidRPr="004A533C">
              <w:rPr>
                <w:rFonts w:hint="cs"/>
                <w:snapToGrid w:val="0"/>
                <w:rtl/>
              </w:rPr>
              <w:t>עוברים</w:t>
            </w:r>
            <w:r>
              <w:rPr>
                <w:rFonts w:hint="cs"/>
                <w:snapToGrid w:val="0"/>
                <w:rtl/>
              </w:rPr>
              <w:t xml:space="preserve"> ל</w:t>
            </w:r>
            <w:proofErr w:type="spellStart"/>
            <w:r w:rsidR="0015343A">
              <w:rPr>
                <w:snapToGrid w:val="0"/>
              </w:rPr>
              <w:t>NewData</w:t>
            </w:r>
            <w:proofErr w:type="spellEnd"/>
            <w:r w:rsidR="0015343A">
              <w:rPr>
                <w:rFonts w:hint="cs"/>
                <w:snapToGrid w:val="0"/>
                <w:rtl/>
              </w:rPr>
              <w:t>, שם נוציא כפלט את שמונת הביטים במקביל</w:t>
            </w:r>
            <w:r>
              <w:rPr>
                <w:snapToGrid w:val="0"/>
                <w:rtl/>
              </w:rPr>
              <w:br/>
            </w:r>
            <w:r>
              <w:rPr>
                <w:rFonts w:hint="cs"/>
                <w:snapToGrid w:val="0"/>
                <w:rtl/>
              </w:rPr>
              <w:t xml:space="preserve"> - אם הבדיקה לא טובה עוברים  ל</w:t>
            </w:r>
            <w:r w:rsidR="0015343A">
              <w:rPr>
                <w:rFonts w:hint="cs"/>
                <w:snapToGrid w:val="0"/>
              </w:rPr>
              <w:t>I</w:t>
            </w:r>
            <w:r w:rsidR="0015343A">
              <w:rPr>
                <w:snapToGrid w:val="0"/>
              </w:rPr>
              <w:t>dle</w:t>
            </w:r>
          </w:p>
        </w:tc>
      </w:tr>
      <w:tr w:rsidR="00775404" w14:paraId="55E70D62" w14:textId="77777777" w:rsidTr="00311B58">
        <w:tc>
          <w:tcPr>
            <w:tcW w:w="1141" w:type="dxa"/>
          </w:tcPr>
          <w:p w14:paraId="42FB73D4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NewData</w:t>
            </w:r>
            <w:proofErr w:type="spellEnd"/>
          </w:p>
        </w:tc>
        <w:tc>
          <w:tcPr>
            <w:tcW w:w="3670" w:type="dxa"/>
            <w:shd w:val="clear" w:color="auto" w:fill="auto"/>
          </w:tcPr>
          <w:p w14:paraId="439765A1" w14:textId="55BBF530" w:rsidR="00775404" w:rsidRPr="002B624A" w:rsidRDefault="00EA1777" w:rsidP="004A533C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 xml:space="preserve">במצב זה תמיד </w:t>
            </w:r>
            <w:r w:rsidR="00B023FB" w:rsidRPr="002B624A">
              <w:rPr>
                <w:rFonts w:hint="cs"/>
                <w:snapToGrid w:val="0"/>
                <w:rtl/>
              </w:rPr>
              <w:t xml:space="preserve">מודיעים על </w:t>
            </w:r>
            <w:r w:rsidR="004A533C">
              <w:rPr>
                <w:rFonts w:hint="cs"/>
                <w:snapToGrid w:val="0"/>
                <w:rtl/>
              </w:rPr>
              <w:t>התו ה</w:t>
            </w:r>
            <w:r w:rsidR="00B023FB" w:rsidRPr="002B624A">
              <w:rPr>
                <w:rFonts w:hint="cs"/>
                <w:snapToGrid w:val="0"/>
                <w:rtl/>
              </w:rPr>
              <w:t xml:space="preserve">חדש </w:t>
            </w:r>
          </w:p>
          <w:p w14:paraId="5F4BC6E5" w14:textId="02219906" w:rsidR="00311B58" w:rsidRPr="00311B58" w:rsidRDefault="00311B58" w:rsidP="00311B58">
            <w:pPr>
              <w:shd w:val="clear" w:color="auto" w:fill="FFFFFF"/>
              <w:bidi w:val="0"/>
              <w:rPr>
                <w:rFonts w:cs="Times New Roman"/>
              </w:rPr>
            </w:pPr>
            <w:proofErr w:type="spellStart"/>
            <w:r w:rsidRPr="00A866ED">
              <w:rPr>
                <w:rFonts w:ascii="Courier New" w:hAnsi="Courier New" w:cs="Courier New"/>
                <w:color w:val="000000"/>
                <w:sz w:val="20"/>
                <w:szCs w:val="20"/>
                <w:highlight w:val="cyan"/>
              </w:rPr>
              <w:t>dout_new</w:t>
            </w:r>
            <w:proofErr w:type="spellEnd"/>
            <w:r w:rsidRPr="00A866ED">
              <w:rPr>
                <w:rFonts w:ascii="Courier New" w:hAnsi="Courier New" w:cs="Courier New"/>
                <w:color w:val="000000"/>
                <w:sz w:val="20"/>
                <w:szCs w:val="20"/>
                <w:highlight w:val="cyan"/>
              </w:rPr>
              <w:t xml:space="preserve"> </w:t>
            </w:r>
            <w:r w:rsidRPr="00A866E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highlight w:val="cyan"/>
              </w:rPr>
              <w:t>=</w:t>
            </w:r>
            <w:r w:rsidRPr="00A866ED">
              <w:rPr>
                <w:rFonts w:ascii="Courier New" w:hAnsi="Courier New" w:cs="Courier New"/>
                <w:color w:val="000000"/>
                <w:sz w:val="20"/>
                <w:szCs w:val="20"/>
                <w:highlight w:val="cyan"/>
              </w:rPr>
              <w:t xml:space="preserve"> </w:t>
            </w:r>
            <w:r w:rsidRPr="00A866ED">
              <w:rPr>
                <w:rFonts w:ascii="Courier New" w:hAnsi="Courier New" w:cs="Courier New"/>
                <w:color w:val="FF8000"/>
                <w:sz w:val="20"/>
                <w:szCs w:val="20"/>
                <w:highlight w:val="cyan"/>
              </w:rPr>
              <w:t>1'b</w:t>
            </w:r>
            <w:proofErr w:type="gramStart"/>
            <w:r w:rsidRPr="00A866ED">
              <w:rPr>
                <w:rFonts w:ascii="Courier New" w:hAnsi="Courier New" w:cs="Courier New"/>
                <w:color w:val="FF8000"/>
                <w:sz w:val="20"/>
                <w:szCs w:val="20"/>
                <w:highlight w:val="cyan"/>
              </w:rPr>
              <w:t>1</w:t>
            </w:r>
            <w:r w:rsidRPr="00A866ED">
              <w:rPr>
                <w:rFonts w:ascii="Courier New" w:hAnsi="Courier New" w:cs="Courier New"/>
                <w:color w:val="000000"/>
                <w:sz w:val="20"/>
                <w:szCs w:val="20"/>
                <w:highlight w:val="cyan"/>
              </w:rPr>
              <w:t xml:space="preserve"> </w:t>
            </w:r>
            <w:r w:rsidRPr="00A866ED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highlight w:val="cyan"/>
              </w:rPr>
              <w:t>;</w:t>
            </w:r>
            <w:proofErr w:type="gramEnd"/>
          </w:p>
          <w:p w14:paraId="2222B49F" w14:textId="28886F1C" w:rsidR="007731AB" w:rsidRPr="002B624A" w:rsidRDefault="007731AB" w:rsidP="007731AB">
            <w:pPr>
              <w:rPr>
                <w:snapToGrid w:val="0"/>
              </w:rPr>
            </w:pPr>
          </w:p>
        </w:tc>
        <w:tc>
          <w:tcPr>
            <w:tcW w:w="3863" w:type="dxa"/>
          </w:tcPr>
          <w:p w14:paraId="2877F727" w14:textId="05EBE7E6" w:rsidR="0031627E" w:rsidRPr="0015343A" w:rsidRDefault="0031627E" w:rsidP="0031627E">
            <w:pPr>
              <w:rPr>
                <w:snapToGrid w:val="0"/>
              </w:rPr>
            </w:pPr>
            <w:r w:rsidRPr="0015343A">
              <w:rPr>
                <w:rFonts w:hint="cs"/>
                <w:snapToGrid w:val="0"/>
                <w:rtl/>
              </w:rPr>
              <w:t>עוברים ל</w:t>
            </w:r>
            <w:r w:rsidR="0015343A" w:rsidRPr="0015343A">
              <w:rPr>
                <w:snapToGrid w:val="0"/>
              </w:rPr>
              <w:t>Idle</w:t>
            </w:r>
            <w:r w:rsidR="00140629">
              <w:rPr>
                <w:rFonts w:hint="cs"/>
                <w:snapToGrid w:val="0"/>
                <w:rtl/>
              </w:rPr>
              <w:t>.</w:t>
            </w:r>
          </w:p>
          <w:p w14:paraId="1D516046" w14:textId="4727836B" w:rsidR="00775404" w:rsidRPr="008479F9" w:rsidRDefault="00775404" w:rsidP="0031627E">
            <w:pPr>
              <w:rPr>
                <w:snapToGrid w:val="0"/>
                <w:rtl/>
              </w:rPr>
            </w:pPr>
          </w:p>
        </w:tc>
      </w:tr>
    </w:tbl>
    <w:p w14:paraId="1BF94C09" w14:textId="77777777" w:rsidR="00775404" w:rsidRDefault="00775404" w:rsidP="0029284E">
      <w:pPr>
        <w:rPr>
          <w:snapToGrid w:val="0"/>
          <w:highlight w:val="yellow"/>
          <w:rtl/>
        </w:rPr>
      </w:pPr>
    </w:p>
    <w:p w14:paraId="2AB321D3" w14:textId="1C2479BF" w:rsidR="0033274F" w:rsidRDefault="00615B91" w:rsidP="00140629">
      <w:pPr>
        <w:rPr>
          <w:snapToGrid w:val="0"/>
          <w:highlight w:val="yellow"/>
        </w:rPr>
      </w:pPr>
      <w:r w:rsidRPr="00C9161F">
        <w:rPr>
          <w:rFonts w:hint="cs"/>
          <w:b/>
          <w:bCs/>
          <w:snapToGrid w:val="0"/>
          <w:u w:val="single"/>
          <w:rtl/>
        </w:rPr>
        <w:t xml:space="preserve">בצע </w:t>
      </w:r>
      <w:r w:rsidR="00B47386">
        <w:rPr>
          <w:rFonts w:hint="cs"/>
          <w:b/>
          <w:bCs/>
          <w:snapToGrid w:val="0"/>
          <w:u w:val="single"/>
          <w:rtl/>
        </w:rPr>
        <w:t>סינתז</w:t>
      </w:r>
      <w:r w:rsidRPr="00C9161F">
        <w:rPr>
          <w:b/>
          <w:bCs/>
          <w:snapToGrid w:val="0"/>
          <w:u w:val="single"/>
          <w:rtl/>
        </w:rPr>
        <w:t>ה</w:t>
      </w:r>
      <w:r>
        <w:rPr>
          <w:rFonts w:hint="cs"/>
          <w:b/>
          <w:bCs/>
          <w:snapToGrid w:val="0"/>
          <w:u w:val="single"/>
          <w:rtl/>
        </w:rPr>
        <w:t>.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8728"/>
      </w:tblGrid>
      <w:tr w:rsidR="00140629" w14:paraId="7220308D" w14:textId="77777777" w:rsidTr="00140629">
        <w:tc>
          <w:tcPr>
            <w:tcW w:w="8728" w:type="dxa"/>
          </w:tcPr>
          <w:p w14:paraId="62A4F4B7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(c) Technion IIT, Department of Electrical Engineering 2018 </w:t>
            </w:r>
          </w:p>
          <w:p w14:paraId="6D4D00B8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Written By David Bar-On  June 2018 </w:t>
            </w:r>
          </w:p>
          <w:p w14:paraId="3E2196CB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</w:p>
          <w:p w14:paraId="29A2BEA4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module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bitrec   </w:t>
            </w:r>
          </w:p>
          <w:p w14:paraId="63786BB3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(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</w:p>
          <w:p w14:paraId="1DC88EDE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input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logic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clk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,</w:t>
            </w:r>
          </w:p>
          <w:p w14:paraId="321D9026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input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logic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resetN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,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</w:p>
          <w:p w14:paraId="332FCFCE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input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logic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kbd_da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,</w:t>
            </w:r>
          </w:p>
          <w:p w14:paraId="4C43EF0C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input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logic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kbd_clk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,</w:t>
            </w:r>
          </w:p>
          <w:p w14:paraId="653677B3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output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logic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[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7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0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]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dou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,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</w:p>
          <w:p w14:paraId="759AEDC8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output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logic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dout_new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,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</w:p>
          <w:p w14:paraId="53A1171A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output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logic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parity_ok</w:t>
            </w:r>
          </w:p>
          <w:p w14:paraId="66002D9D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)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2FE2D2D4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</w:p>
          <w:p w14:paraId="2BBECCFC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</w:p>
          <w:p w14:paraId="51CA9B57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um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logic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[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2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0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]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{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>IDLE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,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initial state</w:t>
            </w:r>
          </w:p>
          <w:p w14:paraId="64B6307F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    LOW_CLK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,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after clock low </w:t>
            </w:r>
          </w:p>
          <w:p w14:paraId="3C6F5473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    HI_CLK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,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after clock hi </w:t>
            </w:r>
          </w:p>
          <w:p w14:paraId="1607913A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    CHK_DATA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,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after all bits recieved </w:t>
            </w:r>
          </w:p>
          <w:p w14:paraId="3B5B228E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    NEW_DATA_ST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valid parity laod new data </w:t>
            </w:r>
          </w:p>
          <w:p w14:paraId="32497C2D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   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}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* for simulation --&gt; synthesis keep = 1 */</w:t>
            </w:r>
          </w:p>
          <w:p w14:paraId="482D94FA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lastRenderedPageBreak/>
              <w:t xml:space="preserve">                </w:t>
            </w:r>
          </w:p>
          <w:p w14:paraId="17B9115E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</w:p>
          <w:p w14:paraId="31DBEEC2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logic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[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3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0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]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cntr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</w:p>
          <w:p w14:paraId="5D635760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logic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[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9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0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]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shift_reg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</w:t>
            </w:r>
          </w:p>
          <w:p w14:paraId="471BE1FB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</w:t>
            </w:r>
          </w:p>
          <w:p w14:paraId="13B92770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</w:t>
            </w:r>
          </w:p>
          <w:p w14:paraId="412AB194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-------------------------------------------------------------------------</w:t>
            </w:r>
          </w:p>
          <w:p w14:paraId="1DEB55F5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&amp;&amp;&amp;&amp;&amp;&amp;&amp;&amp;&amp;&amp;&amp;&amp;  please change to the correct number and put in the report </w:t>
            </w:r>
          </w:p>
          <w:p w14:paraId="684D4DA7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------------------------------------------------------------------------- </w:t>
            </w:r>
          </w:p>
          <w:p w14:paraId="78A8DB9A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</w:t>
            </w:r>
          </w:p>
          <w:p w14:paraId="00FD9E48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localparam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NUM_OF_BITS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0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???? |1startbit| + [8data + 1parity + 1stopbit ], also not(parity bit) = actual parity</w:t>
            </w:r>
          </w:p>
          <w:p w14:paraId="1CADE309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                         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we dont save the start bit</w:t>
            </w:r>
          </w:p>
          <w:p w14:paraId="55EB908F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</w:p>
          <w:p w14:paraId="49159D72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always_ff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@(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posedge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clk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or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negedge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resetN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)</w:t>
            </w:r>
          </w:p>
          <w:p w14:paraId="5D45F854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fsm_sync_proc</w:t>
            </w:r>
          </w:p>
          <w:p w14:paraId="60548727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if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(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resetN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=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'b0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)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</w:p>
          <w:p w14:paraId="25D1DECD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IDLE_ST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</w:p>
          <w:p w14:paraId="7F5D2D12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cntr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4'h0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3496FA22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shift_reg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0'h000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</w:p>
          <w:p w14:paraId="1F06C817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dout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8'b0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6236D6BF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dout_new 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'b0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</w:p>
          <w:p w14:paraId="6CD946A9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</w:p>
          <w:p w14:paraId="6678A319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</w:t>
            </w:r>
          </w:p>
          <w:p w14:paraId="3D15F0E4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</w:p>
          <w:p w14:paraId="0DC72982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lse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</w:p>
          <w:p w14:paraId="2C900910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case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(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)</w:t>
            </w:r>
          </w:p>
          <w:p w14:paraId="2CB8846E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</w:p>
          <w:p w14:paraId="3DBD2CBA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   ===========</w:t>
            </w:r>
          </w:p>
          <w:p w14:paraId="1D69C153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IDLE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7D2A5A40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   ===========</w:t>
            </w:r>
          </w:p>
          <w:p w14:paraId="5CD545EE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dout_new 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'b0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7CE89EE3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cntr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4'h0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03246C18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</w:t>
            </w:r>
          </w:p>
          <w:p w14:paraId="2753917D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if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(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(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kbd_clk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=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'b0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)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amp;&amp;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(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kbd_dat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=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'b0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)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)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4C0127CD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LOW_CLK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6360C793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shift_reg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0'h000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12D54605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</w:p>
          <w:p w14:paraId="1AEBEBB6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idle </w:t>
            </w:r>
          </w:p>
          <w:p w14:paraId="67BE59F1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    </w:t>
            </w:r>
          </w:p>
          <w:p w14:paraId="0C8D4E91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----------------------------------------------------------------</w:t>
            </w:r>
          </w:p>
          <w:p w14:paraId="240BC640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&amp;&amp;&amp;&amp;&amp;&amp;&amp;&amp;&amp;&amp;&amp;&amp;&amp;&amp;  fill your code and paste to the report #1 </w:t>
            </w:r>
          </w:p>
          <w:p w14:paraId="72C15A37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----------------------------------------------------------------          </w:t>
            </w:r>
          </w:p>
          <w:p w14:paraId="7EAEEF6E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</w:t>
            </w:r>
          </w:p>
          <w:p w14:paraId="18244E1E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   ===========       </w:t>
            </w:r>
          </w:p>
          <w:p w14:paraId="43D591D1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LOW_CLK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</w:p>
          <w:p w14:paraId="7347CC40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   ===========</w:t>
            </w:r>
          </w:p>
          <w:p w14:paraId="24739E79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02935F1A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if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(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kbd_clk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=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'b1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)</w:t>
            </w:r>
          </w:p>
          <w:p w14:paraId="6AB4256F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1C0D0DFD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shift_reg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{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>kbd_da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,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shift_reg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[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9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]};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given in docs</w:t>
            </w:r>
          </w:p>
          <w:p w14:paraId="3BDE544A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cntr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cntr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+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4'd1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5B546942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if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(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cntr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=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NUM_OF_BITS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)</w:t>
            </w:r>
          </w:p>
          <w:p w14:paraId="5056E2AA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   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CHK_DATA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30427DDC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lse</w:t>
            </w:r>
          </w:p>
          <w:p w14:paraId="01E31C32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   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HI_CLK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00BD5148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lastRenderedPageBreak/>
              <w:t xml:space="preserve">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</w:p>
          <w:p w14:paraId="79E3E396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low_clk </w:t>
            </w:r>
          </w:p>
          <w:p w14:paraId="369EFDAE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</w:p>
          <w:p w14:paraId="0C76BD2D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</w:p>
          <w:p w14:paraId="42442D55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</w:p>
          <w:p w14:paraId="4C8BE261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   ===========       </w:t>
            </w:r>
          </w:p>
          <w:p w14:paraId="2D788E89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HI_CLK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</w:p>
          <w:p w14:paraId="0500FBCF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   ===========</w:t>
            </w:r>
          </w:p>
          <w:p w14:paraId="11C8E61B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63304C3C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if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(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kbd_clk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=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'b0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)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4EE97D00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LOW_CLK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6E6D55B8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</w:p>
          <w:p w14:paraId="737E632F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hi_clk</w:t>
            </w:r>
          </w:p>
          <w:p w14:paraId="52AFFF47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</w:p>
          <w:p w14:paraId="44E134B6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</w:p>
          <w:p w14:paraId="0EB015DE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</w:p>
          <w:p w14:paraId="1443A0C5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   ===========       </w:t>
            </w:r>
          </w:p>
          <w:p w14:paraId="017B651C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CHK_DATA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</w:p>
          <w:p w14:paraId="75E297D8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   ===========   </w:t>
            </w:r>
          </w:p>
          <w:p w14:paraId="10E82DE9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</w:p>
          <w:p w14:paraId="36360D00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if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(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>parity_ok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)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529D8C2B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dout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shift_reg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[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7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0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];</w:t>
            </w:r>
          </w:p>
          <w:p w14:paraId="01173F4B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NEW_DATA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73E3C269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</w:p>
          <w:p w14:paraId="03A62FC2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lse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1982DD00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   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IDLE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4C651354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</w:p>
          <w:p w14:paraId="5CA35E8C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chk_data  </w:t>
            </w:r>
          </w:p>
          <w:p w14:paraId="026F0352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</w:p>
          <w:p w14:paraId="77DF07D3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</w:p>
          <w:p w14:paraId="423C1BD8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</w:p>
          <w:p w14:paraId="1705177F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   ===========</w:t>
            </w:r>
          </w:p>
          <w:p w14:paraId="39631770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NEW_DATA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</w:t>
            </w:r>
          </w:p>
          <w:p w14:paraId="2986F549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   ===========</w:t>
            </w:r>
          </w:p>
          <w:p w14:paraId="397CC3F1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0275C6E7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dout_new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'b1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7B5C30EE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IDLE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</w:p>
          <w:p w14:paraId="1ACE1054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new_data </w:t>
            </w:r>
          </w:p>
          <w:p w14:paraId="6E552647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</w:p>
          <w:p w14:paraId="53AA61BC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</w:p>
          <w:p w14:paraId="4A745186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</w:p>
          <w:p w14:paraId="6B684E8E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   =======       </w:t>
            </w:r>
          </w:p>
          <w:p w14:paraId="1B9A855D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default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: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</w:p>
          <w:p w14:paraId="11FB0A4B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   =======</w:t>
            </w:r>
          </w:p>
          <w:p w14:paraId="66C699FD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begin</w:t>
            </w:r>
          </w:p>
          <w:p w14:paraId="6C0E6855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    SM_BITREC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&lt;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IDLE_ST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;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bad states recovery</w:t>
            </w:r>
          </w:p>
          <w:p w14:paraId="7FC57485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 default</w:t>
            </w:r>
          </w:p>
          <w:p w14:paraId="55140508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</w:p>
          <w:p w14:paraId="7C11E157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case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</w:t>
            </w:r>
          </w:p>
          <w:p w14:paraId="54FEB3DA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</w:t>
            </w:r>
          </w:p>
          <w:p w14:paraId="4A4685BD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-------------------------------------------------------------</w:t>
            </w:r>
          </w:p>
          <w:p w14:paraId="0E8591CF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&amp;&amp;&amp;&amp;&amp;&amp;&amp;&amp;&amp;&amp;&amp;&amp;&amp;&amp;  end of paste  SM to the report #1 </w:t>
            </w:r>
          </w:p>
          <w:p w14:paraId="35376620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/-------------------------------------------------------------</w:t>
            </w:r>
          </w:p>
          <w:p w14:paraId="2955AEBF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</w:p>
          <w:p w14:paraId="571D960C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   </w:t>
            </w: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else clk </w:t>
            </w:r>
          </w:p>
          <w:p w14:paraId="25124133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end fsm_sync_proc  </w:t>
            </w:r>
          </w:p>
          <w:p w14:paraId="485BF826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</w:p>
          <w:p w14:paraId="0B4BB39B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 xml:space="preserve">// parity Calc </w:t>
            </w:r>
          </w:p>
          <w:p w14:paraId="72360710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assign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parity_ok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=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shift_reg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[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8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]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^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shift_reg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[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7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]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^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shift_reg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[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6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]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^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shift_reg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[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5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]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^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shift_reg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[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3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]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</w:p>
          <w:p w14:paraId="1DB9F523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lastRenderedPageBreak/>
              <w:t>^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shift_reg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[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2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]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^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shift_reg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[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]</w:t>
            </w:r>
            <w:r w:rsidRPr="00140629">
              <w:rPr>
                <w:rFonts w:ascii="Courier New" w:hAnsi="Courier New" w:cs="Courier New"/>
                <w:color w:val="008000"/>
                <w:sz w:val="20"/>
                <w:szCs w:val="20"/>
                <w:lang/>
              </w:rPr>
              <w:t>/*&lt;-this is a mistake, should be 4*/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^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shift_reg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[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1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]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^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shift_reg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[</w:t>
            </w:r>
            <w:r w:rsidRPr="00140629">
              <w:rPr>
                <w:rFonts w:ascii="Courier New" w:hAnsi="Courier New" w:cs="Courier New"/>
                <w:color w:val="FF8000"/>
                <w:sz w:val="20"/>
                <w:szCs w:val="20"/>
                <w:lang/>
              </w:rPr>
              <w:t>0</w:t>
            </w:r>
            <w:r w:rsidRPr="00140629"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  <w:lang/>
              </w:rPr>
              <w:t>];</w:t>
            </w:r>
            <w:r w:rsidRPr="00140629"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  <w:t xml:space="preserve"> </w:t>
            </w:r>
          </w:p>
          <w:p w14:paraId="01FE112A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</w:p>
          <w:p w14:paraId="0AE53CBF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  <w:r w:rsidRPr="00140629">
              <w:rPr>
                <w:rFonts w:ascii="Courier New" w:hAnsi="Courier New" w:cs="Courier New"/>
                <w:b/>
                <w:bCs/>
                <w:color w:val="0000FF"/>
                <w:sz w:val="20"/>
                <w:szCs w:val="20"/>
                <w:lang/>
              </w:rPr>
              <w:t>endmodule</w:t>
            </w:r>
          </w:p>
          <w:p w14:paraId="17581F9E" w14:textId="77777777" w:rsidR="00140629" w:rsidRPr="00140629" w:rsidRDefault="00140629" w:rsidP="00140629">
            <w:pPr>
              <w:shd w:val="clear" w:color="auto" w:fill="FFFFFF"/>
              <w:bidi w:val="0"/>
              <w:rPr>
                <w:rFonts w:ascii="Courier New" w:hAnsi="Courier New" w:cs="Courier New"/>
                <w:color w:val="000000"/>
                <w:sz w:val="20"/>
                <w:szCs w:val="20"/>
                <w:lang/>
              </w:rPr>
            </w:pPr>
          </w:p>
          <w:p w14:paraId="2B40DB0C" w14:textId="77777777" w:rsidR="00140629" w:rsidRDefault="00140629" w:rsidP="00140629">
            <w:pPr>
              <w:rPr>
                <w:snapToGrid w:val="0"/>
                <w:highlight w:val="yellow"/>
                <w:rtl/>
              </w:rPr>
            </w:pPr>
          </w:p>
        </w:tc>
      </w:tr>
    </w:tbl>
    <w:p w14:paraId="6BC17383" w14:textId="77777777" w:rsidR="00140629" w:rsidRPr="00140629" w:rsidRDefault="00140629" w:rsidP="00140629">
      <w:pPr>
        <w:rPr>
          <w:snapToGrid w:val="0"/>
          <w:highlight w:val="yellow"/>
          <w:rtl/>
        </w:rPr>
      </w:pPr>
    </w:p>
    <w:p w14:paraId="5CD8E7A4" w14:textId="77777777" w:rsidR="00995FCA" w:rsidRPr="008F263B" w:rsidRDefault="00995FCA" w:rsidP="0029284E">
      <w:pPr>
        <w:rPr>
          <w:snapToGrid w:val="0"/>
          <w:highlight w:val="yellow"/>
          <w:rtl/>
        </w:rPr>
      </w:pPr>
    </w:p>
    <w:p w14:paraId="32E8147E" w14:textId="29539A5E" w:rsidR="00834F21" w:rsidRPr="007B6946" w:rsidRDefault="00140629" w:rsidP="00834F21">
      <w:pPr>
        <w:pStyle w:val="NormalWeb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bidi/>
        <w:spacing w:before="0" w:beforeAutospacing="0" w:after="0" w:afterAutospacing="0"/>
        <w:jc w:val="center"/>
        <w:rPr>
          <w:rFonts w:ascii="Arial Black"/>
          <w:color w:val="0070C0"/>
          <w:sz w:val="72"/>
          <w:szCs w:val="72"/>
          <w:rtl/>
        </w:rPr>
      </w:pPr>
      <w:r>
        <w:rPr>
          <w:noProof/>
        </w:rPr>
        <w:drawing>
          <wp:inline distT="0" distB="0" distL="0" distR="0" wp14:anchorId="0755C046" wp14:editId="229B0F36">
            <wp:extent cx="5548630" cy="3227705"/>
            <wp:effectExtent l="0" t="0" r="0" b="0"/>
            <wp:docPr id="103112086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1120863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48630" cy="322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CB496" w14:textId="77777777" w:rsidR="00734F0F" w:rsidRPr="007B6946" w:rsidRDefault="00734F0F" w:rsidP="007B6946">
      <w:pPr>
        <w:pStyle w:val="NormalWeb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bidi/>
        <w:spacing w:before="0" w:beforeAutospacing="0" w:after="0" w:afterAutospacing="0"/>
        <w:jc w:val="center"/>
        <w:rPr>
          <w:color w:val="0070C0"/>
          <w:rtl/>
        </w:rPr>
      </w:pPr>
    </w:p>
    <w:p w14:paraId="0C50301F" w14:textId="77777777" w:rsidR="00AE6682" w:rsidRDefault="00AE6682" w:rsidP="0024552A">
      <w:pPr>
        <w:rPr>
          <w:b/>
          <w:bCs/>
          <w:rtl/>
        </w:rPr>
      </w:pPr>
    </w:p>
    <w:p w14:paraId="1DA3694C" w14:textId="77777777" w:rsidR="005B21B3" w:rsidRDefault="005B21B3" w:rsidP="005B21B3">
      <w:pPr>
        <w:rPr>
          <w:rtl/>
        </w:rPr>
      </w:pPr>
    </w:p>
    <w:p w14:paraId="7F8C3D03" w14:textId="4417BB04" w:rsidR="00615B91" w:rsidRPr="008C17F2" w:rsidRDefault="00615B91" w:rsidP="00B47386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צור</w:t>
      </w:r>
      <w:r w:rsidRPr="00B10F17">
        <w:rPr>
          <w:rFonts w:hint="cs"/>
          <w:b/>
          <w:bCs/>
          <w:u w:val="single"/>
          <w:rtl/>
        </w:rPr>
        <w:t xml:space="preserve"> </w:t>
      </w:r>
      <w:r w:rsidRPr="00B10F17">
        <w:rPr>
          <w:rFonts w:hint="cs"/>
          <w:b/>
          <w:bCs/>
          <w:u w:val="single"/>
        </w:rPr>
        <w:t>SYMBOL</w:t>
      </w:r>
      <w:r w:rsidRPr="008C17F2">
        <w:rPr>
          <w:rFonts w:hint="cs"/>
          <w:rtl/>
        </w:rPr>
        <w:t xml:space="preserve"> של קובץ זה</w:t>
      </w:r>
      <w:r>
        <w:rPr>
          <w:rFonts w:hint="cs"/>
          <w:rtl/>
        </w:rPr>
        <w:t xml:space="preserve"> אחרי </w:t>
      </w:r>
      <w:r w:rsidR="00B47386">
        <w:rPr>
          <w:rFonts w:hint="cs"/>
          <w:rtl/>
        </w:rPr>
        <w:t>סינתזה</w:t>
      </w:r>
      <w:r w:rsidRPr="008C17F2">
        <w:rPr>
          <w:rFonts w:hint="cs"/>
          <w:rtl/>
        </w:rPr>
        <w:t xml:space="preserve"> </w:t>
      </w:r>
      <w:r>
        <w:rPr>
          <w:rFonts w:hint="cs"/>
          <w:rtl/>
        </w:rPr>
        <w:t>מו</w:t>
      </w:r>
      <w:r w:rsidRPr="008C17F2">
        <w:rPr>
          <w:rFonts w:hint="cs"/>
          <w:rtl/>
        </w:rPr>
        <w:t>צלח</w:t>
      </w:r>
      <w:r>
        <w:rPr>
          <w:rFonts w:hint="cs"/>
          <w:rtl/>
        </w:rPr>
        <w:t>ת</w:t>
      </w:r>
      <w:r w:rsidRPr="008C17F2">
        <w:rPr>
          <w:rFonts w:hint="cs"/>
          <w:rtl/>
        </w:rPr>
        <w:t xml:space="preserve">. </w:t>
      </w:r>
    </w:p>
    <w:p w14:paraId="2F94EE71" w14:textId="77777777" w:rsidR="00615B91" w:rsidRDefault="00615B91" w:rsidP="005B21B3">
      <w:pPr>
        <w:rPr>
          <w:rtl/>
        </w:rPr>
      </w:pPr>
    </w:p>
    <w:p w14:paraId="405A3466" w14:textId="77777777" w:rsidR="0020554E" w:rsidRDefault="0020554E" w:rsidP="005B21B3"/>
    <w:p w14:paraId="210B3CFD" w14:textId="77777777" w:rsidR="003F1364" w:rsidRPr="008C17F2" w:rsidRDefault="003F1364" w:rsidP="005B21B3">
      <w:pPr>
        <w:rPr>
          <w:rtl/>
        </w:rPr>
      </w:pPr>
    </w:p>
    <w:p w14:paraId="472F681D" w14:textId="77777777" w:rsidR="00415765" w:rsidRDefault="00415765" w:rsidP="009D3AFE">
      <w:pPr>
        <w:pStyle w:val="Heading2"/>
        <w:rPr>
          <w:rtl/>
        </w:rPr>
      </w:pPr>
      <w:bookmarkStart w:id="8" w:name="_Toc476300019"/>
      <w:bookmarkStart w:id="9" w:name="_Toc155604672"/>
      <w:r>
        <w:rPr>
          <w:rFonts w:hint="cs"/>
          <w:rtl/>
        </w:rPr>
        <w:t>סימולציה</w:t>
      </w:r>
      <w:bookmarkEnd w:id="8"/>
      <w:bookmarkEnd w:id="9"/>
    </w:p>
    <w:p w14:paraId="037FDC05" w14:textId="1F6D84A7" w:rsidR="00A71F02" w:rsidRDefault="005B21B3" w:rsidP="00A71F02">
      <w:pPr>
        <w:rPr>
          <w:rtl/>
        </w:rPr>
      </w:pPr>
      <w:r w:rsidRPr="007E3CAE">
        <w:rPr>
          <w:rFonts w:hint="cs"/>
          <w:b/>
          <w:bCs/>
          <w:u w:val="single"/>
          <w:rtl/>
        </w:rPr>
        <w:t>בצע סימולציה</w:t>
      </w:r>
      <w:r w:rsidRPr="008C17F2">
        <w:rPr>
          <w:rFonts w:hint="cs"/>
          <w:rtl/>
        </w:rPr>
        <w:t xml:space="preserve"> ב- </w:t>
      </w:r>
      <w:r w:rsidRPr="008C17F2">
        <w:t>Quartus</w:t>
      </w:r>
      <w:r w:rsidR="00595C25">
        <w:rPr>
          <w:rFonts w:hint="cs"/>
          <w:rtl/>
        </w:rPr>
        <w:t xml:space="preserve"> </w:t>
      </w:r>
      <w:r w:rsidR="00A71F02">
        <w:rPr>
          <w:rFonts w:hint="cs"/>
          <w:rtl/>
        </w:rPr>
        <w:t>כדי</w:t>
      </w:r>
      <w:r w:rsidR="00595C25">
        <w:rPr>
          <w:rFonts w:hint="cs"/>
          <w:rtl/>
        </w:rPr>
        <w:t xml:space="preserve"> לדבג את מכונת המצבים שתכננת</w:t>
      </w:r>
      <w:r w:rsidRPr="008C17F2">
        <w:rPr>
          <w:rFonts w:hint="cs"/>
          <w:rtl/>
        </w:rPr>
        <w:t xml:space="preserve">. </w:t>
      </w:r>
    </w:p>
    <w:p w14:paraId="4786CFB6" w14:textId="46CE5119" w:rsidR="000C7AA5" w:rsidRDefault="00B11AF3" w:rsidP="0075083D">
      <w:pPr>
        <w:rPr>
          <w:rtl/>
        </w:rPr>
      </w:pPr>
      <w:r>
        <w:rPr>
          <w:rFonts w:hint="cs"/>
          <w:rtl/>
        </w:rPr>
        <w:t>פתח קובץ סימולציה חדש ושרטט את אות הכניסה הבא</w:t>
      </w:r>
      <w:r w:rsidR="003C156A">
        <w:rPr>
          <w:rFonts w:hint="cs"/>
          <w:rtl/>
        </w:rPr>
        <w:t xml:space="preserve"> (עבור כניסת מקש</w:t>
      </w:r>
      <w:r w:rsidR="00F33CE9">
        <w:rPr>
          <w:rFonts w:hint="cs"/>
          <w:rtl/>
        </w:rPr>
        <w:t xml:space="preserve"> </w:t>
      </w:r>
      <w:r w:rsidR="000C6C7E">
        <w:rPr>
          <w:rFonts w:hint="cs"/>
          <w:rtl/>
        </w:rPr>
        <w:t xml:space="preserve">ה- </w:t>
      </w:r>
      <w:r w:rsidR="000C6C7E">
        <w:t>Enter</w:t>
      </w:r>
      <w:r w:rsidR="00F33CE9">
        <w:rPr>
          <w:rFonts w:hint="cs"/>
          <w:rtl/>
        </w:rPr>
        <w:t xml:space="preserve"> </w:t>
      </w:r>
      <w:r w:rsidR="003C156A">
        <w:rPr>
          <w:rFonts w:hint="cs"/>
          <w:rtl/>
        </w:rPr>
        <w:t xml:space="preserve"> </w:t>
      </w:r>
      <w:r w:rsidR="000C6C7E">
        <w:t>5</w:t>
      </w:r>
      <w:r w:rsidR="00B64A41">
        <w:rPr>
          <w:rFonts w:hint="cs"/>
        </w:rPr>
        <w:t>A</w:t>
      </w:r>
      <w:r w:rsidR="003C156A">
        <w:t>h</w:t>
      </w:r>
      <w:r w:rsidR="002C67B3">
        <w:rPr>
          <w:rFonts w:hint="cs"/>
          <w:rtl/>
        </w:rPr>
        <w:t xml:space="preserve"> </w:t>
      </w:r>
      <w:r>
        <w:rPr>
          <w:rFonts w:hint="cs"/>
          <w:rtl/>
        </w:rPr>
        <w:t xml:space="preserve">  </w:t>
      </w:r>
      <w:r w:rsidR="00B64A41">
        <w:rPr>
          <w:rFonts w:hint="cs"/>
          <w:rtl/>
        </w:rPr>
        <w:t>או</w:t>
      </w:r>
      <w:r w:rsidR="0075083D">
        <w:rPr>
          <w:rFonts w:hint="cs"/>
          <w:rtl/>
        </w:rPr>
        <w:t xml:space="preserve"> המילה של</w:t>
      </w:r>
      <w:r w:rsidR="00B64A41">
        <w:rPr>
          <w:rFonts w:hint="cs"/>
          <w:rtl/>
        </w:rPr>
        <w:t xml:space="preserve"> </w:t>
      </w:r>
      <w:r w:rsidR="0075083D">
        <w:rPr>
          <w:rFonts w:hint="cs"/>
          <w:rtl/>
        </w:rPr>
        <w:t xml:space="preserve">11 סיביות </w:t>
      </w:r>
      <w:r w:rsidR="00B64A41">
        <w:rPr>
          <w:rFonts w:hint="cs"/>
          <w:rtl/>
        </w:rPr>
        <w:t xml:space="preserve">בבינארי </w:t>
      </w:r>
      <w:r w:rsidR="0075083D">
        <w:rPr>
          <w:rFonts w:hint="cs"/>
          <w:rtl/>
        </w:rPr>
        <w:t>0</w:t>
      </w:r>
      <w:r w:rsidR="0075083D" w:rsidRPr="00E33E84">
        <w:rPr>
          <w:rFonts w:hint="cs"/>
          <w:color w:val="FF0000"/>
          <w:rtl/>
        </w:rPr>
        <w:t>01011010</w:t>
      </w:r>
      <w:r w:rsidR="0075083D">
        <w:rPr>
          <w:rFonts w:hint="cs"/>
          <w:rtl/>
        </w:rPr>
        <w:t>11</w:t>
      </w:r>
      <w:r w:rsidR="00F33CE9">
        <w:rPr>
          <w:rFonts w:hint="cs"/>
          <w:rtl/>
        </w:rPr>
        <w:t>.</w:t>
      </w:r>
    </w:p>
    <w:p w14:paraId="0BECF8E9" w14:textId="77777777" w:rsidR="003C156A" w:rsidRDefault="003C156A" w:rsidP="00A71F02">
      <w:pPr>
        <w:rPr>
          <w:rtl/>
        </w:rPr>
      </w:pPr>
    </w:p>
    <w:p w14:paraId="4207A8F7" w14:textId="75D5E555" w:rsidR="00B11AF3" w:rsidRDefault="00967B69" w:rsidP="00A71F02">
      <w:pPr>
        <w:rPr>
          <w:rtl/>
        </w:rPr>
      </w:pPr>
      <w:r>
        <w:rPr>
          <w:noProof/>
        </w:rPr>
        <w:drawing>
          <wp:inline distT="0" distB="0" distL="0" distR="0" wp14:anchorId="29CBF55A" wp14:editId="11D158AA">
            <wp:extent cx="5548630" cy="1390015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48630" cy="1390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F1B6A">
        <w:rPr>
          <w:noProof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783E66E6" wp14:editId="2743205D">
                <wp:simplePos x="0" y="0"/>
                <wp:positionH relativeFrom="margin">
                  <wp:posOffset>4432935</wp:posOffset>
                </wp:positionH>
                <wp:positionV relativeFrom="paragraph">
                  <wp:posOffset>-53340</wp:posOffset>
                </wp:positionV>
                <wp:extent cx="1113155" cy="387350"/>
                <wp:effectExtent l="0" t="95250" r="0" b="8890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727283">
                          <a:off x="0" y="0"/>
                          <a:ext cx="1113155" cy="387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BE919D9" w14:textId="77777777" w:rsidR="00834F21" w:rsidRPr="00BB5D4D" w:rsidRDefault="00834F21" w:rsidP="005F1B6A">
                            <w:pPr>
                              <w:jc w:val="center"/>
                              <w:rPr>
                                <w:noProof/>
                                <w:color w:val="4F81BD" w:themeColor="accent1"/>
                                <w:sz w:val="56"/>
                                <w:szCs w:val="56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B5D4D">
                              <w:rPr>
                                <w:rFonts w:hint="cs"/>
                                <w:noProof/>
                                <w:color w:val="4F81BD" w:themeColor="accent1"/>
                                <w:sz w:val="56"/>
                                <w:szCs w:val="56"/>
                                <w:rtl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דוגמ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3E66E6" id="Text Box 5" o:spid="_x0000_s1032" type="#_x0000_t202" style="position:absolute;left:0;text-align:left;margin-left:349.05pt;margin-top:-4.2pt;width:87.65pt;height:30.5pt;rotation:794387fd;z-index:251652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" filled="f" stroked="f">
                <v:textbox>
                  <w:txbxContent>
                    <w:p w14:paraId="7BE919D9" w14:textId="77777777" w:rsidR="00834F21" w:rsidRPr="00BB5D4D" w:rsidRDefault="00834F21" w:rsidP="005F1B6A">
                      <w:pPr>
                        <w:jc w:val="center"/>
                        <w:rPr>
                          <w:noProof/>
                          <w:color w:val="4F81BD" w:themeColor="accent1"/>
                          <w:sz w:val="56"/>
                          <w:szCs w:val="56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B5D4D">
                        <w:rPr>
                          <w:rFonts w:hint="cs"/>
                          <w:noProof/>
                          <w:color w:val="4F81BD" w:themeColor="accent1"/>
                          <w:sz w:val="56"/>
                          <w:szCs w:val="56"/>
                          <w:rtl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דוגמה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2A5D92FE" w14:textId="77777777" w:rsidR="00862F6E" w:rsidRDefault="00862F6E" w:rsidP="00A71F02">
      <w:pPr>
        <w:rPr>
          <w:rtl/>
        </w:rPr>
      </w:pPr>
    </w:p>
    <w:p w14:paraId="59818EB3" w14:textId="77777777" w:rsidR="007F2CD8" w:rsidRDefault="00AE6682" w:rsidP="007F2CD8">
      <w:pPr>
        <w:rPr>
          <w:rtl/>
        </w:rPr>
      </w:pPr>
      <w:r>
        <w:rPr>
          <w:rFonts w:hint="cs"/>
          <w:b/>
          <w:bCs/>
          <w:u w:val="single"/>
          <w:rtl/>
        </w:rPr>
        <w:t>הדרכה לסימולציה</w:t>
      </w:r>
      <w:r w:rsidRPr="00AE6682">
        <w:rPr>
          <w:rFonts w:hint="cs"/>
          <w:b/>
          <w:bCs/>
          <w:rtl/>
        </w:rPr>
        <w:t xml:space="preserve">: </w:t>
      </w:r>
      <w:r w:rsidR="00A71F02" w:rsidRPr="00AE6682">
        <w:rPr>
          <w:rFonts w:hint="cs"/>
          <w:b/>
          <w:bCs/>
          <w:rtl/>
        </w:rPr>
        <w:t xml:space="preserve"> </w:t>
      </w:r>
      <w:r w:rsidR="00A71F02" w:rsidRPr="00A71F02">
        <w:rPr>
          <w:rFonts w:hint="cs"/>
          <w:b/>
          <w:bCs/>
          <w:u w:val="single"/>
          <w:rtl/>
        </w:rPr>
        <w:t>מומלץ</w:t>
      </w:r>
      <w:r w:rsidR="00A71F02">
        <w:rPr>
          <w:rFonts w:hint="cs"/>
          <w:rtl/>
        </w:rPr>
        <w:t xml:space="preserve"> ל</w:t>
      </w:r>
      <w:r w:rsidR="005B21B3" w:rsidRPr="008C17F2">
        <w:rPr>
          <w:rFonts w:hint="cs"/>
          <w:rtl/>
        </w:rPr>
        <w:t>הגד</w:t>
      </w:r>
      <w:r w:rsidR="00A71F02">
        <w:rPr>
          <w:rFonts w:hint="cs"/>
          <w:rtl/>
        </w:rPr>
        <w:t>י</w:t>
      </w:r>
      <w:r w:rsidR="007F2CD8">
        <w:rPr>
          <w:rFonts w:hint="cs"/>
          <w:rtl/>
        </w:rPr>
        <w:t>ר:</w:t>
      </w:r>
      <w:r w:rsidR="005B21B3" w:rsidRPr="008C17F2">
        <w:rPr>
          <w:rFonts w:hint="cs"/>
          <w:rtl/>
        </w:rPr>
        <w:t xml:space="preserve"> </w:t>
      </w:r>
    </w:p>
    <w:p w14:paraId="5DABDCA4" w14:textId="52905A0B" w:rsidR="007F2CD8" w:rsidRDefault="005B21B3" w:rsidP="005E22EE">
      <w:pPr>
        <w:pStyle w:val="ListParagraph"/>
        <w:numPr>
          <w:ilvl w:val="0"/>
          <w:numId w:val="13"/>
        </w:numPr>
      </w:pPr>
      <w:r w:rsidRPr="007F2CD8">
        <w:rPr>
          <w:rFonts w:hint="cs"/>
          <w:b/>
          <w:bCs/>
          <w:u w:val="single"/>
          <w:rtl/>
        </w:rPr>
        <w:t>שעון</w:t>
      </w:r>
      <w:r w:rsidR="007F2CD8">
        <w:rPr>
          <w:rFonts w:hint="cs"/>
          <w:rtl/>
        </w:rPr>
        <w:t xml:space="preserve"> </w:t>
      </w:r>
      <w:r w:rsidRPr="008C17F2">
        <w:rPr>
          <w:rFonts w:hint="cs"/>
          <w:rtl/>
        </w:rPr>
        <w:t>מערכת (</w:t>
      </w:r>
      <w:proofErr w:type="spellStart"/>
      <w:r w:rsidRPr="008C17F2">
        <w:t>clk</w:t>
      </w:r>
      <w:proofErr w:type="spellEnd"/>
      <w:r w:rsidRPr="008C17F2">
        <w:rPr>
          <w:rFonts w:hint="cs"/>
          <w:rtl/>
        </w:rPr>
        <w:t>) מהיר פי 10 משעון המקלדת (</w:t>
      </w:r>
      <w:proofErr w:type="spellStart"/>
      <w:r w:rsidR="005E22EE">
        <w:t>kbd_clk</w:t>
      </w:r>
      <w:proofErr w:type="spellEnd"/>
      <w:r>
        <w:rPr>
          <w:rFonts w:hint="cs"/>
          <w:rtl/>
        </w:rPr>
        <w:t>):</w:t>
      </w:r>
      <w:r w:rsidRPr="008C17F2">
        <w:rPr>
          <w:rFonts w:hint="cs"/>
          <w:rtl/>
        </w:rPr>
        <w:t xml:space="preserve"> </w:t>
      </w:r>
      <w:r w:rsidR="00A71F02">
        <w:rPr>
          <w:rFonts w:hint="cs"/>
          <w:rtl/>
        </w:rPr>
        <w:t xml:space="preserve">למשל, </w:t>
      </w:r>
      <w:r w:rsidRPr="008C17F2">
        <w:rPr>
          <w:rFonts w:hint="cs"/>
          <w:rtl/>
        </w:rPr>
        <w:t xml:space="preserve">קבע </w:t>
      </w:r>
      <w:r>
        <w:rPr>
          <w:rFonts w:hint="cs"/>
          <w:rtl/>
        </w:rPr>
        <w:t>ב</w:t>
      </w:r>
      <w:r w:rsidRPr="008C17F2">
        <w:rPr>
          <w:rFonts w:hint="cs"/>
          <w:rtl/>
        </w:rPr>
        <w:t xml:space="preserve">שעון המערכת </w:t>
      </w:r>
      <w:r w:rsidRPr="008C17F2">
        <w:t>period=10nsec</w:t>
      </w:r>
      <w:r w:rsidRPr="008C17F2">
        <w:rPr>
          <w:rFonts w:hint="cs"/>
          <w:rtl/>
        </w:rPr>
        <w:t xml:space="preserve"> ובשעון המקלדת </w:t>
      </w:r>
      <w:r w:rsidRPr="008C17F2">
        <w:t>period=100nsec</w:t>
      </w:r>
      <w:r w:rsidRPr="008C17F2">
        <w:rPr>
          <w:rFonts w:hint="cs"/>
          <w:rtl/>
        </w:rPr>
        <w:t>.</w:t>
      </w:r>
      <w:r>
        <w:rPr>
          <w:rFonts w:hint="cs"/>
          <w:rtl/>
        </w:rPr>
        <w:t xml:space="preserve"> </w:t>
      </w:r>
    </w:p>
    <w:p w14:paraId="2FC7BE3B" w14:textId="701C7FF6" w:rsidR="00A71F02" w:rsidRDefault="00A71F02" w:rsidP="005E22EE">
      <w:pPr>
        <w:pStyle w:val="ListParagraph"/>
        <w:numPr>
          <w:ilvl w:val="0"/>
          <w:numId w:val="13"/>
        </w:numPr>
      </w:pPr>
      <w:r w:rsidRPr="007F2CD8">
        <w:rPr>
          <w:b/>
          <w:bCs/>
          <w:u w:val="single"/>
        </w:rPr>
        <w:t>grid</w:t>
      </w:r>
      <w:r>
        <w:rPr>
          <w:rFonts w:hint="cs"/>
          <w:rtl/>
        </w:rPr>
        <w:t xml:space="preserve"> של </w:t>
      </w:r>
      <w:proofErr w:type="spellStart"/>
      <w:r w:rsidRPr="008C17F2">
        <w:t>nsec</w:t>
      </w:r>
      <w:proofErr w:type="spellEnd"/>
      <w:r>
        <w:rPr>
          <w:rFonts w:hint="cs"/>
          <w:rtl/>
        </w:rPr>
        <w:t xml:space="preserve"> 25 ושים לב שהשינוי ב- </w:t>
      </w:r>
      <w:proofErr w:type="spellStart"/>
      <w:r w:rsidR="005E22EE">
        <w:t>kbd_dat</w:t>
      </w:r>
      <w:proofErr w:type="spellEnd"/>
      <w:r>
        <w:rPr>
          <w:rFonts w:hint="cs"/>
          <w:rtl/>
        </w:rPr>
        <w:t xml:space="preserve"> מתרחש בזמנים ששעון המקלדת ב- '1' לוגי!</w:t>
      </w:r>
      <w:r>
        <w:t xml:space="preserve">  </w:t>
      </w:r>
    </w:p>
    <w:p w14:paraId="31790628" w14:textId="2E00C444" w:rsidR="007F2CD8" w:rsidRDefault="007F2CD8" w:rsidP="00354316">
      <w:pPr>
        <w:pStyle w:val="ListParagraph"/>
        <w:numPr>
          <w:ilvl w:val="0"/>
          <w:numId w:val="13"/>
        </w:numPr>
        <w:rPr>
          <w:rtl/>
        </w:rPr>
      </w:pPr>
      <w:r>
        <w:rPr>
          <w:rFonts w:hint="cs"/>
          <w:b/>
          <w:bCs/>
          <w:u w:val="single"/>
          <w:rtl/>
        </w:rPr>
        <w:lastRenderedPageBreak/>
        <w:t xml:space="preserve">משך הסימולציה </w:t>
      </w:r>
      <w:r>
        <w:rPr>
          <w:rFonts w:hint="cs"/>
          <w:rtl/>
        </w:rPr>
        <w:t xml:space="preserve"> כ- </w:t>
      </w:r>
      <w:r>
        <w:t>End time = 1.</w:t>
      </w:r>
      <w:r w:rsidR="000C6C7E">
        <w:t>4</w:t>
      </w:r>
      <w:r>
        <w:t xml:space="preserve"> </w:t>
      </w:r>
      <w:proofErr w:type="spellStart"/>
      <w:r>
        <w:t>usec</w:t>
      </w:r>
      <w:proofErr w:type="spellEnd"/>
    </w:p>
    <w:p w14:paraId="1CD9A9CA" w14:textId="77777777" w:rsidR="00A71F02" w:rsidRDefault="00A71F02" w:rsidP="00A71F02">
      <w:pPr>
        <w:rPr>
          <w:rtl/>
        </w:rPr>
      </w:pPr>
    </w:p>
    <w:p w14:paraId="7ED69EAD" w14:textId="34111422" w:rsidR="000C6C7E" w:rsidRDefault="00E421F6" w:rsidP="005E22EE">
      <w:r>
        <w:rPr>
          <w:rFonts w:hint="cs"/>
          <w:b/>
          <w:bCs/>
          <w:u w:val="single"/>
          <w:rtl/>
        </w:rPr>
        <w:t xml:space="preserve">הראה </w:t>
      </w:r>
      <w:r w:rsidR="00844415" w:rsidRPr="009C2849">
        <w:rPr>
          <w:rFonts w:hint="cs"/>
          <w:b/>
          <w:bCs/>
          <w:u w:val="single"/>
          <w:rtl/>
        </w:rPr>
        <w:t>ב</w:t>
      </w:r>
      <w:r w:rsidR="005B21B3" w:rsidRPr="009C2849">
        <w:rPr>
          <w:rFonts w:hint="cs"/>
          <w:b/>
          <w:bCs/>
          <w:u w:val="single"/>
          <w:rtl/>
        </w:rPr>
        <w:t>סימולציה</w:t>
      </w:r>
      <w:r w:rsidR="005B21B3">
        <w:rPr>
          <w:rFonts w:hint="cs"/>
          <w:rtl/>
        </w:rPr>
        <w:t xml:space="preserve"> שלך</w:t>
      </w:r>
      <w:r>
        <w:rPr>
          <w:rFonts w:hint="cs"/>
          <w:rtl/>
        </w:rPr>
        <w:t xml:space="preserve"> </w:t>
      </w:r>
      <w:r w:rsidR="00844415">
        <w:rPr>
          <w:rFonts w:hint="cs"/>
          <w:rtl/>
        </w:rPr>
        <w:t>תוצאות זהות</w:t>
      </w:r>
      <w:r w:rsidR="009C2849">
        <w:rPr>
          <w:rFonts w:hint="cs"/>
          <w:rtl/>
        </w:rPr>
        <w:t xml:space="preserve"> לדוגמה הנתונה ל</w:t>
      </w:r>
      <w:r>
        <w:rPr>
          <w:rFonts w:hint="cs"/>
          <w:rtl/>
        </w:rPr>
        <w:t>עיל</w:t>
      </w:r>
      <w:r w:rsidR="009C2849">
        <w:rPr>
          <w:rFonts w:hint="cs"/>
          <w:rtl/>
        </w:rPr>
        <w:t>.</w:t>
      </w:r>
      <w:r w:rsidR="005B21B3">
        <w:rPr>
          <w:rFonts w:hint="cs"/>
          <w:rtl/>
        </w:rPr>
        <w:t xml:space="preserve"> </w:t>
      </w:r>
      <w:r w:rsidR="00844415">
        <w:rPr>
          <w:rFonts w:hint="cs"/>
          <w:rtl/>
        </w:rPr>
        <w:t xml:space="preserve"> </w:t>
      </w:r>
      <w:r w:rsidR="005B21B3" w:rsidRPr="008C17F2">
        <w:rPr>
          <w:rFonts w:hint="cs"/>
          <w:rtl/>
        </w:rPr>
        <w:t xml:space="preserve">הראה שאם מכניסים רצף טורי של קוד מקש נתון ב- </w:t>
      </w:r>
      <w:proofErr w:type="spellStart"/>
      <w:r w:rsidR="005E22EE">
        <w:t>kbd_dat</w:t>
      </w:r>
      <w:proofErr w:type="spellEnd"/>
      <w:r w:rsidR="005B21B3" w:rsidRPr="008C17F2">
        <w:rPr>
          <w:rFonts w:hint="cs"/>
          <w:rtl/>
        </w:rPr>
        <w:t>, מתקבל</w:t>
      </w:r>
      <w:r w:rsidR="000C6C7E">
        <w:t>:</w:t>
      </w:r>
    </w:p>
    <w:p w14:paraId="2B9903EC" w14:textId="43715CE1" w:rsidR="000C6C7E" w:rsidRDefault="005B21B3" w:rsidP="00B60612">
      <w:pPr>
        <w:pStyle w:val="ListParagraph"/>
        <w:numPr>
          <w:ilvl w:val="0"/>
          <w:numId w:val="13"/>
        </w:numPr>
      </w:pPr>
      <w:r w:rsidRPr="008C17F2">
        <w:rPr>
          <w:rFonts w:hint="cs"/>
          <w:rtl/>
        </w:rPr>
        <w:t xml:space="preserve">ב- </w:t>
      </w:r>
      <w:r w:rsidR="000C6C7E">
        <w:t xml:space="preserve">   :</w:t>
      </w:r>
      <w:proofErr w:type="spellStart"/>
      <w:r w:rsidRPr="008C17F2">
        <w:t>dout</w:t>
      </w:r>
      <w:proofErr w:type="spellEnd"/>
      <w:r w:rsidRPr="008C17F2">
        <w:rPr>
          <w:rFonts w:hint="cs"/>
          <w:rtl/>
        </w:rPr>
        <w:t xml:space="preserve"> </w:t>
      </w:r>
      <w:r w:rsidR="000C6C7E">
        <w:t>5</w:t>
      </w:r>
      <w:r w:rsidR="00B60612">
        <w:t>A</w:t>
      </w:r>
      <w:r w:rsidR="00F33CE9">
        <w:rPr>
          <w:rFonts w:hint="cs"/>
        </w:rPr>
        <w:t>H</w:t>
      </w:r>
      <w:r w:rsidR="00F33CE9">
        <w:rPr>
          <w:rFonts w:hint="cs"/>
          <w:rtl/>
        </w:rPr>
        <w:t xml:space="preserve">  </w:t>
      </w:r>
      <w:r w:rsidRPr="008C17F2">
        <w:rPr>
          <w:rFonts w:hint="cs"/>
          <w:rtl/>
        </w:rPr>
        <w:t xml:space="preserve">מקבילי (הצג אות זה </w:t>
      </w:r>
      <w:r w:rsidRPr="008C17F2">
        <w:rPr>
          <w:rtl/>
        </w:rPr>
        <w:t>ב</w:t>
      </w:r>
      <w:r w:rsidRPr="008C17F2">
        <w:rPr>
          <w:rFonts w:hint="cs"/>
          <w:rtl/>
        </w:rPr>
        <w:t>-</w:t>
      </w:r>
      <w:r w:rsidRPr="008C17F2">
        <w:rPr>
          <w:rtl/>
        </w:rPr>
        <w:t xml:space="preserve"> </w:t>
      </w:r>
      <w:r w:rsidRPr="008C17F2">
        <w:t>radix hexadecimal</w:t>
      </w:r>
      <w:r w:rsidRPr="008C17F2">
        <w:rPr>
          <w:rFonts w:hint="cs"/>
          <w:rtl/>
        </w:rPr>
        <w:t xml:space="preserve">) </w:t>
      </w:r>
    </w:p>
    <w:p w14:paraId="00B9EED7" w14:textId="30D39114" w:rsidR="005B21B3" w:rsidRPr="008C17F2" w:rsidRDefault="000C6C7E" w:rsidP="005E22EE">
      <w:pPr>
        <w:pStyle w:val="ListParagraph"/>
        <w:numPr>
          <w:ilvl w:val="0"/>
          <w:numId w:val="13"/>
        </w:numPr>
        <w:rPr>
          <w:rtl/>
        </w:rPr>
      </w:pPr>
      <w:r w:rsidRPr="008C17F2">
        <w:rPr>
          <w:rFonts w:hint="cs"/>
          <w:rtl/>
        </w:rPr>
        <w:t xml:space="preserve">ב- </w:t>
      </w:r>
      <w:proofErr w:type="spellStart"/>
      <w:r w:rsidRPr="008C17F2">
        <w:t>dout_new</w:t>
      </w:r>
      <w:proofErr w:type="spellEnd"/>
      <w:r w:rsidRPr="008C17F2">
        <w:rPr>
          <w:rFonts w:hint="cs"/>
          <w:rtl/>
        </w:rPr>
        <w:t xml:space="preserve"> </w:t>
      </w:r>
      <w:r>
        <w:rPr>
          <w:rFonts w:hint="cs"/>
          <w:rtl/>
        </w:rPr>
        <w:t xml:space="preserve">    </w:t>
      </w:r>
      <w:r w:rsidR="005B21B3" w:rsidRPr="008C17F2">
        <w:rPr>
          <w:rFonts w:hint="cs"/>
          <w:rtl/>
        </w:rPr>
        <w:t xml:space="preserve">'1' במשך מחזור שעון אחד שמודיע על מקש חדש </w:t>
      </w:r>
      <w:r w:rsidR="009C2849">
        <w:rPr>
          <w:rFonts w:hint="cs"/>
          <w:rtl/>
        </w:rPr>
        <w:t>אחרי</w:t>
      </w:r>
      <w:r w:rsidR="007E642E">
        <w:rPr>
          <w:rFonts w:hint="cs"/>
          <w:rtl/>
        </w:rPr>
        <w:t xml:space="preserve"> שה</w:t>
      </w:r>
      <w:r w:rsidR="00B10F17">
        <w:rPr>
          <w:rFonts w:hint="cs"/>
          <w:rtl/>
        </w:rPr>
        <w:t xml:space="preserve">- </w:t>
      </w:r>
      <w:r w:rsidR="00B10F17" w:rsidRPr="00B10F17">
        <w:t xml:space="preserve"> </w:t>
      </w:r>
      <w:proofErr w:type="spellStart"/>
      <w:r w:rsidR="005E22EE">
        <w:t>kbd_clk</w:t>
      </w:r>
      <w:proofErr w:type="spellEnd"/>
      <w:r w:rsidR="005E22EE">
        <w:rPr>
          <w:rFonts w:hint="cs"/>
          <w:rtl/>
        </w:rPr>
        <w:t xml:space="preserve"> </w:t>
      </w:r>
      <w:r w:rsidR="007E642E">
        <w:rPr>
          <w:rFonts w:hint="cs"/>
          <w:rtl/>
        </w:rPr>
        <w:t>האחרון הסתיים</w:t>
      </w:r>
      <w:r w:rsidR="00A71F02">
        <w:rPr>
          <w:rFonts w:hint="cs"/>
          <w:rtl/>
        </w:rPr>
        <w:t xml:space="preserve"> (אחרי ה-</w:t>
      </w:r>
      <w:r w:rsidR="007E642E">
        <w:rPr>
          <w:rFonts w:hint="cs"/>
          <w:rtl/>
        </w:rPr>
        <w:t xml:space="preserve"> </w:t>
      </w:r>
      <w:r w:rsidR="00A71F02">
        <w:t>Stop bit</w:t>
      </w:r>
      <w:r w:rsidR="009C2849">
        <w:rPr>
          <w:rFonts w:hint="cs"/>
          <w:rtl/>
        </w:rPr>
        <w:t>).</w:t>
      </w:r>
    </w:p>
    <w:p w14:paraId="61C51D57" w14:textId="77777777" w:rsidR="00844415" w:rsidRDefault="00844415" w:rsidP="005B21B3">
      <w:pPr>
        <w:rPr>
          <w:rtl/>
        </w:rPr>
      </w:pPr>
    </w:p>
    <w:p w14:paraId="62037343" w14:textId="502C42D5" w:rsidR="00844415" w:rsidRDefault="00844415" w:rsidP="005E22EE">
      <w:pPr>
        <w:shd w:val="clear" w:color="auto" w:fill="FFFF00"/>
        <w:jc w:val="center"/>
        <w:rPr>
          <w:b/>
          <w:bCs/>
          <w:sz w:val="28"/>
          <w:szCs w:val="28"/>
          <w:rtl/>
        </w:rPr>
      </w:pPr>
      <w:r w:rsidRPr="00844415">
        <w:rPr>
          <w:rFonts w:hint="cs"/>
          <w:b/>
          <w:bCs/>
          <w:sz w:val="28"/>
          <w:szCs w:val="28"/>
          <w:rtl/>
        </w:rPr>
        <w:t xml:space="preserve">חשוב מאד: לביצוע הסימולציה </w:t>
      </w:r>
      <w:r w:rsidR="00E32810">
        <w:rPr>
          <w:rFonts w:hint="cs"/>
          <w:b/>
          <w:bCs/>
          <w:sz w:val="28"/>
          <w:szCs w:val="28"/>
          <w:rtl/>
          <w:lang w:val="en-GB"/>
        </w:rPr>
        <w:t>יש להזין</w:t>
      </w:r>
      <w:r w:rsidRPr="00844415">
        <w:rPr>
          <w:rFonts w:hint="cs"/>
          <w:b/>
          <w:bCs/>
          <w:sz w:val="28"/>
          <w:szCs w:val="28"/>
          <w:rtl/>
        </w:rPr>
        <w:t xml:space="preserve"> אך ורק את אות המבוא </w:t>
      </w:r>
      <w:proofErr w:type="spellStart"/>
      <w:r w:rsidR="005E22EE" w:rsidRPr="005E22EE">
        <w:rPr>
          <w:b/>
          <w:bCs/>
          <w:sz w:val="32"/>
          <w:szCs w:val="32"/>
        </w:rPr>
        <w:t>kbd_dat</w:t>
      </w:r>
      <w:proofErr w:type="spellEnd"/>
      <w:r w:rsidR="005E22EE" w:rsidRPr="00844415">
        <w:rPr>
          <w:rFonts w:hint="cs"/>
          <w:b/>
          <w:bCs/>
          <w:sz w:val="28"/>
          <w:szCs w:val="28"/>
          <w:rtl/>
        </w:rPr>
        <w:t xml:space="preserve"> </w:t>
      </w:r>
      <w:r w:rsidRPr="00844415">
        <w:rPr>
          <w:rFonts w:hint="cs"/>
          <w:b/>
          <w:bCs/>
          <w:sz w:val="28"/>
          <w:szCs w:val="28"/>
          <w:rtl/>
        </w:rPr>
        <w:t>כפי שנתון בדוגמה ל</w:t>
      </w:r>
      <w:r w:rsidR="008C00D7">
        <w:rPr>
          <w:rFonts w:hint="cs"/>
          <w:b/>
          <w:bCs/>
          <w:sz w:val="28"/>
          <w:szCs w:val="28"/>
          <w:rtl/>
        </w:rPr>
        <w:t>עיל</w:t>
      </w:r>
      <w:r w:rsidRPr="00844415">
        <w:rPr>
          <w:rFonts w:hint="cs"/>
          <w:b/>
          <w:bCs/>
          <w:sz w:val="28"/>
          <w:szCs w:val="28"/>
          <w:rtl/>
        </w:rPr>
        <w:t>!</w:t>
      </w:r>
    </w:p>
    <w:p w14:paraId="3969B751" w14:textId="18EEAE0D" w:rsidR="00844415" w:rsidRDefault="00E37ABD" w:rsidP="00483516">
      <w:pPr>
        <w:rPr>
          <w:rtl/>
        </w:rPr>
      </w:pPr>
      <w:r>
        <w:rPr>
          <w:rFonts w:hint="cs"/>
          <w:rtl/>
        </w:rPr>
        <w:t xml:space="preserve">חשוב להראות בסימולציה גם סיגנלים פנימיים  כגון המונה, </w:t>
      </w:r>
      <w:r w:rsidR="00ED0471">
        <w:rPr>
          <w:rFonts w:hint="cs"/>
          <w:rtl/>
        </w:rPr>
        <w:t>ה</w:t>
      </w:r>
      <w:r w:rsidR="00ED0471">
        <w:rPr>
          <w:rFonts w:hint="cs"/>
        </w:rPr>
        <w:t>S</w:t>
      </w:r>
      <w:r w:rsidR="00ED0471">
        <w:t>HIFT REGISTER</w:t>
      </w:r>
      <w:r w:rsidR="00ED0471">
        <w:rPr>
          <w:rFonts w:hint="cs"/>
          <w:rtl/>
        </w:rPr>
        <w:t xml:space="preserve"> ומכונת המצבים (שורה לכל מצב) , </w:t>
      </w:r>
      <w:r w:rsidR="00483516">
        <w:rPr>
          <w:rFonts w:hint="cs"/>
          <w:rtl/>
        </w:rPr>
        <w:t>שים לב ש</w:t>
      </w:r>
      <w:r w:rsidR="00ED0471">
        <w:rPr>
          <w:rFonts w:hint="cs"/>
          <w:rtl/>
        </w:rPr>
        <w:t xml:space="preserve">על מנת שהסימולציה לא תצמצם את המשתנים </w:t>
      </w:r>
      <w:r w:rsidR="00483516">
        <w:rPr>
          <w:rFonts w:hint="cs"/>
          <w:rtl/>
        </w:rPr>
        <w:t>יש להוסיף</w:t>
      </w:r>
      <w:r w:rsidR="00ED0471">
        <w:rPr>
          <w:rFonts w:hint="cs"/>
          <w:rtl/>
        </w:rPr>
        <w:t xml:space="preserve"> להגדרת המשתנים את הפקודה הבאה</w:t>
      </w:r>
      <w:r w:rsidR="00483516">
        <w:rPr>
          <w:rFonts w:hint="cs"/>
          <w:rtl/>
        </w:rPr>
        <w:t>, כפי שכבר קיים בקוד</w:t>
      </w:r>
      <w:r w:rsidR="00ED0471">
        <w:rPr>
          <w:rFonts w:hint="cs"/>
          <w:rtl/>
        </w:rPr>
        <w:t xml:space="preserve">: </w:t>
      </w:r>
    </w:p>
    <w:p w14:paraId="4D00D15E" w14:textId="77777777" w:rsidR="00ED0471" w:rsidRDefault="00ED0471" w:rsidP="00ED0471">
      <w:pPr>
        <w:shd w:val="clear" w:color="auto" w:fill="FFFFFF"/>
        <w:bidi w:val="0"/>
        <w:rPr>
          <w:rFonts w:ascii="Courier New" w:hAnsi="Courier New" w:cs="Courier New"/>
          <w:b/>
          <w:bCs/>
          <w:color w:val="0000FF"/>
          <w:sz w:val="20"/>
          <w:szCs w:val="20"/>
        </w:rPr>
      </w:pPr>
    </w:p>
    <w:p w14:paraId="3AC1C6F2" w14:textId="6D4D4579" w:rsidR="00ED0471" w:rsidRPr="00ED0471" w:rsidRDefault="00ED0471" w:rsidP="00483516">
      <w:pPr>
        <w:shd w:val="clear" w:color="auto" w:fill="FFFFFF"/>
        <w:bidi w:val="0"/>
        <w:rPr>
          <w:rFonts w:cs="Times New Roman"/>
        </w:rPr>
      </w:pPr>
      <w:proofErr w:type="gramStart"/>
      <w:r w:rsidRPr="00ED0471">
        <w:rPr>
          <w:rFonts w:ascii="Courier New" w:hAnsi="Courier New" w:cs="Courier New"/>
          <w:b/>
          <w:bCs/>
          <w:color w:val="0000FF"/>
          <w:sz w:val="20"/>
          <w:szCs w:val="20"/>
        </w:rPr>
        <w:t>logic</w:t>
      </w:r>
      <w:r w:rsidRPr="00ED0471"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ED0471">
        <w:rPr>
          <w:rFonts w:ascii="Courier New" w:hAnsi="Courier New" w:cs="Courier New"/>
          <w:b/>
          <w:bCs/>
          <w:color w:val="00008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FF8000"/>
          <w:sz w:val="20"/>
          <w:szCs w:val="20"/>
        </w:rPr>
        <w:t>3</w:t>
      </w:r>
      <w:r w:rsidRPr="00ED0471">
        <w:rPr>
          <w:rFonts w:ascii="Courier New" w:hAnsi="Courier New" w:cs="Courier New"/>
          <w:b/>
          <w:bCs/>
          <w:color w:val="000080"/>
          <w:sz w:val="20"/>
          <w:szCs w:val="20"/>
        </w:rPr>
        <w:t>:</w:t>
      </w:r>
      <w:r w:rsidRPr="00ED0471">
        <w:rPr>
          <w:rFonts w:ascii="Courier New" w:hAnsi="Courier New" w:cs="Courier New"/>
          <w:color w:val="FF8000"/>
          <w:sz w:val="20"/>
          <w:szCs w:val="20"/>
        </w:rPr>
        <w:t>0</w:t>
      </w:r>
      <w:r w:rsidRPr="00ED0471">
        <w:rPr>
          <w:rFonts w:ascii="Courier New" w:hAnsi="Courier New" w:cs="Courier New"/>
          <w:b/>
          <w:bCs/>
          <w:color w:val="000080"/>
          <w:sz w:val="20"/>
          <w:szCs w:val="20"/>
        </w:rPr>
        <w:t>]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="00483516" w:rsidRPr="00483516">
        <w:rPr>
          <w:rFonts w:ascii="Courier New" w:hAnsi="Courier New" w:cs="Courier New"/>
          <w:color w:val="000000"/>
          <w:sz w:val="20"/>
          <w:szCs w:val="20"/>
        </w:rPr>
        <w:t>cntr</w:t>
      </w:r>
      <w:proofErr w:type="spellEnd"/>
      <w:r w:rsidRPr="00ED0471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ED0471">
        <w:rPr>
          <w:rFonts w:ascii="Courier New" w:hAnsi="Courier New" w:cs="Courier New"/>
          <w:color w:val="008000"/>
          <w:sz w:val="20"/>
          <w:szCs w:val="20"/>
        </w:rPr>
        <w:t>/* synthesis keep = 1 */</w:t>
      </w:r>
      <w:r w:rsidRPr="00ED0471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ED0471">
        <w:rPr>
          <w:rFonts w:ascii="Courier New" w:hAnsi="Courier New" w:cs="Courier New"/>
          <w:b/>
          <w:bCs/>
          <w:color w:val="000080"/>
          <w:sz w:val="20"/>
          <w:szCs w:val="20"/>
        </w:rPr>
        <w:t>;</w:t>
      </w:r>
    </w:p>
    <w:p w14:paraId="4DC62370" w14:textId="77777777" w:rsidR="00ED0471" w:rsidRDefault="00ED0471" w:rsidP="005B21B3">
      <w:pPr>
        <w:rPr>
          <w:rtl/>
        </w:rPr>
      </w:pPr>
    </w:p>
    <w:p w14:paraId="27AA806F" w14:textId="77777777" w:rsidR="00844415" w:rsidRDefault="00844415" w:rsidP="005B21B3">
      <w:pPr>
        <w:rPr>
          <w:rtl/>
        </w:rPr>
      </w:pPr>
    </w:p>
    <w:p w14:paraId="13E53ED7" w14:textId="53A14CF9" w:rsidR="002A65F4" w:rsidRPr="0075083D" w:rsidRDefault="00140629" w:rsidP="002A65F4">
      <w:pPr>
        <w:pStyle w:val="NormalWeb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bidi/>
        <w:spacing w:before="0" w:beforeAutospacing="0" w:after="0" w:afterAutospacing="0"/>
        <w:jc w:val="center"/>
        <w:rPr>
          <w:rFonts w:ascii="Arial Black"/>
          <w:color w:val="0070C0"/>
          <w:sz w:val="72"/>
          <w:szCs w:val="72"/>
          <w:rtl/>
        </w:rPr>
      </w:pPr>
      <w:r>
        <w:rPr>
          <w:noProof/>
        </w:rPr>
        <w:drawing>
          <wp:inline distT="0" distB="0" distL="0" distR="0" wp14:anchorId="6E12C672" wp14:editId="1094659F">
            <wp:extent cx="5548630" cy="1344295"/>
            <wp:effectExtent l="0" t="0" r="0" b="8255"/>
            <wp:docPr id="1016672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66724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4863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0DB09" w14:textId="514FC1F0" w:rsidR="0046728B" w:rsidRPr="0075083D" w:rsidRDefault="0046728B" w:rsidP="0075083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b/>
          <w:bCs/>
          <w:color w:val="0070C0"/>
          <w:rtl/>
        </w:rPr>
      </w:pPr>
    </w:p>
    <w:p w14:paraId="1C41B8C4" w14:textId="77777777" w:rsidR="0031627E" w:rsidRDefault="0031627E" w:rsidP="0024552A">
      <w:pPr>
        <w:rPr>
          <w:b/>
          <w:bCs/>
          <w:rtl/>
        </w:rPr>
      </w:pPr>
    </w:p>
    <w:p w14:paraId="0AEEBFEE" w14:textId="77777777" w:rsidR="00BB245B" w:rsidRDefault="00BB245B" w:rsidP="00974DB3">
      <w:pPr>
        <w:rPr>
          <w:b/>
          <w:bCs/>
          <w:rtl/>
        </w:rPr>
      </w:pPr>
    </w:p>
    <w:p w14:paraId="0445BC85" w14:textId="5528236A" w:rsidR="000311B6" w:rsidRDefault="000311B6">
      <w:pPr>
        <w:bidi w:val="0"/>
        <w:rPr>
          <w:b/>
          <w:bCs/>
          <w:rtl/>
        </w:rPr>
      </w:pPr>
    </w:p>
    <w:p w14:paraId="6C581302" w14:textId="77777777" w:rsidR="00974DB3" w:rsidRDefault="00974DB3" w:rsidP="00974DB3">
      <w:pPr>
        <w:rPr>
          <w:b/>
          <w:bCs/>
          <w:rtl/>
        </w:rPr>
      </w:pPr>
    </w:p>
    <w:p w14:paraId="025DF07E" w14:textId="77777777" w:rsidR="0013470A" w:rsidRDefault="0013470A" w:rsidP="0031627E">
      <w:pPr>
        <w:pStyle w:val="Heading1"/>
        <w:rPr>
          <w:rtl/>
        </w:rPr>
      </w:pPr>
      <w:bookmarkStart w:id="10" w:name="_Toc476300020"/>
      <w:bookmarkStart w:id="11" w:name="_Toc155604673"/>
      <w:r>
        <w:rPr>
          <w:rFonts w:hint="cs"/>
          <w:rtl/>
        </w:rPr>
        <w:t>חישוב עומק הזכרון עבור הנתח הלוגי</w:t>
      </w:r>
      <w:bookmarkEnd w:id="10"/>
      <w:bookmarkEnd w:id="11"/>
    </w:p>
    <w:p w14:paraId="68DFD1C3" w14:textId="77777777" w:rsidR="0013470A" w:rsidRDefault="0013470A" w:rsidP="00974DB3">
      <w:pPr>
        <w:rPr>
          <w:b/>
          <w:bCs/>
          <w:rtl/>
        </w:rPr>
      </w:pPr>
    </w:p>
    <w:p w14:paraId="6D7F0453" w14:textId="003574CF" w:rsidR="0031627E" w:rsidRDefault="005B1EAA" w:rsidP="005E22EE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b/>
          <w:bCs/>
          <w:u w:val="single"/>
          <w:rtl/>
        </w:rPr>
        <w:t>:</w:t>
      </w:r>
      <w:r>
        <w:rPr>
          <w:rFonts w:hint="cs"/>
          <w:rtl/>
        </w:rPr>
        <w:t xml:space="preserve"> </w:t>
      </w:r>
      <w:r w:rsidR="001856AC">
        <w:rPr>
          <w:rFonts w:hint="cs"/>
          <w:rtl/>
        </w:rPr>
        <w:t xml:space="preserve">על מנת לדבג את המערכת </w:t>
      </w:r>
      <w:r w:rsidR="0013470A" w:rsidRPr="0031627E">
        <w:rPr>
          <w:rFonts w:hint="eastAsia"/>
          <w:rtl/>
        </w:rPr>
        <w:t>רוצים</w:t>
      </w:r>
      <w:r w:rsidR="0013470A" w:rsidRPr="0031627E">
        <w:rPr>
          <w:rtl/>
        </w:rPr>
        <w:t xml:space="preserve"> </w:t>
      </w:r>
      <w:r w:rsidR="0013470A" w:rsidRPr="0031627E">
        <w:rPr>
          <w:rFonts w:hint="eastAsia"/>
          <w:rtl/>
        </w:rPr>
        <w:t>לדגום</w:t>
      </w:r>
      <w:r w:rsidR="0013470A" w:rsidRPr="0031627E">
        <w:rPr>
          <w:rtl/>
        </w:rPr>
        <w:t xml:space="preserve"> </w:t>
      </w:r>
      <w:r w:rsidR="0013470A" w:rsidRPr="0031627E">
        <w:rPr>
          <w:rFonts w:hint="eastAsia"/>
          <w:rtl/>
        </w:rPr>
        <w:t>ב</w:t>
      </w:r>
      <w:r w:rsidR="001856AC">
        <w:rPr>
          <w:rFonts w:hint="cs"/>
          <w:rtl/>
        </w:rPr>
        <w:t>אמצעות ה</w:t>
      </w:r>
      <w:r w:rsidR="001856AC" w:rsidRPr="008F263B">
        <w:rPr>
          <w:rFonts w:hint="cs"/>
          <w:rtl/>
        </w:rPr>
        <w:t xml:space="preserve">נתח הלוגי את </w:t>
      </w:r>
      <w:r w:rsidR="006E365C">
        <w:rPr>
          <w:rFonts w:hint="cs"/>
          <w:rtl/>
        </w:rPr>
        <w:t xml:space="preserve">אות </w:t>
      </w:r>
      <w:r w:rsidR="001856AC" w:rsidRPr="008F263B">
        <w:rPr>
          <w:rFonts w:hint="cs"/>
          <w:rtl/>
        </w:rPr>
        <w:t>המ</w:t>
      </w:r>
      <w:r w:rsidR="001856AC">
        <w:rPr>
          <w:rFonts w:hint="cs"/>
          <w:rtl/>
        </w:rPr>
        <w:t>בוא</w:t>
      </w:r>
      <w:r w:rsidR="006E365C">
        <w:rPr>
          <w:rFonts w:hint="cs"/>
          <w:rtl/>
        </w:rPr>
        <w:t xml:space="preserve"> </w:t>
      </w:r>
      <w:proofErr w:type="spellStart"/>
      <w:r w:rsidR="005E22EE">
        <w:t>kbd_dat</w:t>
      </w:r>
      <w:proofErr w:type="spellEnd"/>
      <w:r w:rsidR="001856AC" w:rsidRPr="008F263B">
        <w:rPr>
          <w:rFonts w:hint="cs"/>
          <w:rtl/>
        </w:rPr>
        <w:t xml:space="preserve"> </w:t>
      </w:r>
      <w:r w:rsidR="001856AC">
        <w:rPr>
          <w:rFonts w:hint="cs"/>
          <w:rtl/>
        </w:rPr>
        <w:t xml:space="preserve">של </w:t>
      </w:r>
      <w:r w:rsidR="0013470A" w:rsidRPr="0031627E">
        <w:rPr>
          <w:rFonts w:hint="eastAsia"/>
          <w:rtl/>
        </w:rPr>
        <w:t>יחידת</w:t>
      </w:r>
      <w:r w:rsidR="0013470A" w:rsidRPr="0031627E">
        <w:rPr>
          <w:rtl/>
        </w:rPr>
        <w:t xml:space="preserve"> ה- </w:t>
      </w:r>
      <w:r w:rsidR="0013470A" w:rsidRPr="008F263B">
        <w:rPr>
          <w:rFonts w:hint="cs"/>
        </w:rPr>
        <w:t>BITREC</w:t>
      </w:r>
      <w:r w:rsidR="0013470A" w:rsidRPr="0013470A">
        <w:t xml:space="preserve"> </w:t>
      </w:r>
      <w:r w:rsidR="001856AC">
        <w:rPr>
          <w:rFonts w:hint="cs"/>
          <w:rtl/>
        </w:rPr>
        <w:t xml:space="preserve"> בזמן הקשה על מקש כלשהו. </w:t>
      </w:r>
    </w:p>
    <w:p w14:paraId="3CD5D6DE" w14:textId="77777777" w:rsidR="0031627E" w:rsidRDefault="0031627E" w:rsidP="00655F9C">
      <w:pPr>
        <w:rPr>
          <w:rtl/>
        </w:rPr>
      </w:pPr>
    </w:p>
    <w:p w14:paraId="72A0E015" w14:textId="5D66A72D" w:rsidR="0013470A" w:rsidRPr="0031627E" w:rsidRDefault="001856AC" w:rsidP="0075083D">
      <w:pPr>
        <w:rPr>
          <w:rtl/>
        </w:rPr>
      </w:pPr>
      <w:r>
        <w:rPr>
          <w:rFonts w:hint="cs"/>
          <w:rtl/>
        </w:rPr>
        <w:t>ברוב המקשים קוד המקש מכיל 11 סיביות, אך במקשים מהסוג החדש, הקוד מכיל 11 סיביות נוספות</w:t>
      </w:r>
      <w:r w:rsidR="006E365C">
        <w:t xml:space="preserve"> </w:t>
      </w:r>
      <w:r w:rsidR="006E365C">
        <w:rPr>
          <w:rFonts w:hint="cs"/>
          <w:rtl/>
        </w:rPr>
        <w:t>ומחזור שעון הפסקה</w:t>
      </w:r>
      <w:r>
        <w:rPr>
          <w:rFonts w:hint="cs"/>
          <w:rtl/>
        </w:rPr>
        <w:t xml:space="preserve"> (למשל הקוד של מקש </w:t>
      </w:r>
      <w:r w:rsidR="0075083D">
        <w:t>Enter</w:t>
      </w:r>
      <w:r>
        <w:rPr>
          <w:rFonts w:hint="cs"/>
          <w:rtl/>
        </w:rPr>
        <w:t xml:space="preserve"> </w:t>
      </w:r>
      <w:r w:rsidR="006E365C">
        <w:rPr>
          <w:rFonts w:hint="cs"/>
          <w:rtl/>
        </w:rPr>
        <w:t xml:space="preserve">מהסוג החדש </w:t>
      </w:r>
      <w:r>
        <w:rPr>
          <w:rFonts w:hint="cs"/>
          <w:rtl/>
        </w:rPr>
        <w:t>הוא</w:t>
      </w:r>
      <w:r w:rsidR="0075083D">
        <w:rPr>
          <w:rFonts w:hint="cs"/>
          <w:rtl/>
        </w:rPr>
        <w:t xml:space="preserve"> </w:t>
      </w:r>
      <w:r w:rsidR="0075083D">
        <w:t>E0 5A</w:t>
      </w:r>
      <w:r w:rsidR="000B0FC5">
        <w:t>)</w:t>
      </w:r>
      <w:r>
        <w:rPr>
          <w:rFonts w:hint="cs"/>
          <w:rtl/>
        </w:rPr>
        <w:t>).</w:t>
      </w:r>
      <w:r w:rsidR="00CA267C">
        <w:rPr>
          <w:rFonts w:hint="cs"/>
          <w:rtl/>
        </w:rPr>
        <w:t xml:space="preserve"> כמו כן, שעון המקלדת</w:t>
      </w:r>
      <w:r w:rsidR="00655F9C">
        <w:rPr>
          <w:rFonts w:hint="cs"/>
          <w:rtl/>
        </w:rPr>
        <w:t xml:space="preserve"> </w:t>
      </w:r>
      <w:r w:rsidR="0075083D">
        <w:t>PS2</w:t>
      </w:r>
      <w:r w:rsidR="00C675E9">
        <w:t>_CLK</w:t>
      </w:r>
      <w:r w:rsidR="00655F9C">
        <w:rPr>
          <w:rFonts w:hint="cs"/>
          <w:rtl/>
        </w:rPr>
        <w:t xml:space="preserve">, שמשמש לסנכרון סיביות הנתונים של </w:t>
      </w:r>
      <w:r w:rsidR="0075083D">
        <w:rPr>
          <w:snapToGrid w:val="0"/>
        </w:rPr>
        <w:t>PS2</w:t>
      </w:r>
      <w:r w:rsidR="00C675E9" w:rsidRPr="002B624A">
        <w:rPr>
          <w:snapToGrid w:val="0"/>
        </w:rPr>
        <w:t>_DAT</w:t>
      </w:r>
      <w:r w:rsidR="00655F9C">
        <w:rPr>
          <w:rFonts w:hint="cs"/>
          <w:rtl/>
        </w:rPr>
        <w:t>,</w:t>
      </w:r>
      <w:r w:rsidR="00CA267C">
        <w:rPr>
          <w:rFonts w:hint="cs"/>
          <w:rtl/>
        </w:rPr>
        <w:t xml:space="preserve"> עובד בתדר של </w:t>
      </w:r>
      <w:r w:rsidR="00CA267C">
        <w:t>12</w:t>
      </w:r>
      <w:r w:rsidR="00655F9C">
        <w:t>.5</w:t>
      </w:r>
      <w:r w:rsidR="00CA267C">
        <w:t xml:space="preserve"> KHz</w:t>
      </w:r>
      <w:r w:rsidR="00CA267C">
        <w:rPr>
          <w:rFonts w:hint="cs"/>
          <w:rtl/>
        </w:rPr>
        <w:t>.</w:t>
      </w:r>
      <w:r w:rsidR="009C2849">
        <w:t xml:space="preserve"> </w:t>
      </w:r>
      <w:r w:rsidR="009C2849">
        <w:rPr>
          <w:rFonts w:hint="cs"/>
          <w:rtl/>
        </w:rPr>
        <w:t xml:space="preserve"> </w:t>
      </w:r>
      <w:r w:rsidR="009C2849" w:rsidRPr="009C2849">
        <w:rPr>
          <w:rFonts w:hint="cs"/>
          <w:b/>
          <w:bCs/>
          <w:u w:val="single"/>
          <w:rtl/>
        </w:rPr>
        <w:t>לביצוע החישוב היעזר בהסבר המפורט מחומר הרקע</w:t>
      </w:r>
      <w:r w:rsidR="009C2849">
        <w:rPr>
          <w:rFonts w:hint="cs"/>
          <w:rtl/>
        </w:rPr>
        <w:t>.</w:t>
      </w:r>
    </w:p>
    <w:p w14:paraId="20C172E0" w14:textId="77777777" w:rsidR="0013470A" w:rsidRDefault="0013470A" w:rsidP="00974DB3">
      <w:pPr>
        <w:rPr>
          <w:b/>
          <w:bCs/>
          <w:rtl/>
        </w:rPr>
      </w:pPr>
    </w:p>
    <w:p w14:paraId="2E520F2B" w14:textId="77777777" w:rsidR="00F06893" w:rsidRPr="0075083D" w:rsidRDefault="00F06893" w:rsidP="0075083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b/>
          <w:bCs/>
          <w:color w:val="0070C0"/>
          <w:rtl/>
        </w:rPr>
      </w:pPr>
      <w:r w:rsidRPr="0075083D">
        <w:rPr>
          <w:rFonts w:hint="cs"/>
          <w:b/>
          <w:bCs/>
          <w:color w:val="0070C0"/>
          <w:u w:val="single"/>
          <w:rtl/>
        </w:rPr>
        <w:t>חשב</w:t>
      </w:r>
      <w:r w:rsidRPr="0075083D">
        <w:rPr>
          <w:rFonts w:hint="cs"/>
          <w:b/>
          <w:bCs/>
          <w:color w:val="0070C0"/>
          <w:rtl/>
        </w:rPr>
        <w:t xml:space="preserve"> </w:t>
      </w:r>
      <w:r w:rsidRPr="0075083D">
        <w:rPr>
          <w:rFonts w:hint="cs"/>
          <w:color w:val="0070C0"/>
          <w:rtl/>
        </w:rPr>
        <w:t>מה צריך להיות עומק הזכרון המינימלי בנתח הלוגי הדרוש לקליטת כל הקוד במקרה זה.</w:t>
      </w:r>
      <w:r w:rsidRPr="0075083D">
        <w:rPr>
          <w:rFonts w:hint="cs"/>
          <w:b/>
          <w:bCs/>
          <w:color w:val="0070C0"/>
          <w:rtl/>
        </w:rPr>
        <w:t xml:space="preserve"> </w:t>
      </w:r>
    </w:p>
    <w:p w14:paraId="234433A6" w14:textId="0B234F50" w:rsidR="002D3D60" w:rsidRDefault="000920CA" w:rsidP="0075083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b/>
          <w:bCs/>
          <w:color w:val="0070C0"/>
        </w:rPr>
      </w:pPr>
      <w:r w:rsidRPr="0075083D">
        <w:rPr>
          <w:rFonts w:hint="cs"/>
          <w:b/>
          <w:bCs/>
          <w:color w:val="0070C0"/>
          <w:rtl/>
        </w:rPr>
        <w:t>חישוב ו</w:t>
      </w:r>
      <w:r w:rsidR="001856AC" w:rsidRPr="0075083D">
        <w:rPr>
          <w:rFonts w:hint="cs"/>
          <w:b/>
          <w:bCs/>
          <w:color w:val="0070C0"/>
          <w:rtl/>
        </w:rPr>
        <w:t>תשובה:</w:t>
      </w:r>
    </w:p>
    <w:p w14:paraId="6FC9C8CF" w14:textId="77777777" w:rsidR="00F06893" w:rsidRPr="0075083D" w:rsidRDefault="00F06893" w:rsidP="0075083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b/>
          <w:bCs/>
          <w:color w:val="0070C0"/>
          <w:rtl/>
        </w:rPr>
      </w:pPr>
    </w:p>
    <w:p w14:paraId="757E1B47" w14:textId="77777777" w:rsidR="0031031D" w:rsidRDefault="0031031D" w:rsidP="0031031D">
      <w:pPr>
        <w:rPr>
          <w:rtl/>
        </w:rPr>
      </w:pPr>
      <w:bookmarkStart w:id="12" w:name="_Toc476300021"/>
    </w:p>
    <w:p w14:paraId="13618A82" w14:textId="77777777" w:rsidR="004D2A25" w:rsidRDefault="004D2A25" w:rsidP="0031031D">
      <w:pPr>
        <w:rPr>
          <w:rtl/>
        </w:rPr>
      </w:pPr>
    </w:p>
    <w:p w14:paraId="01E95BC6" w14:textId="09DE148A" w:rsidR="000311B6" w:rsidRDefault="000311B6">
      <w:pPr>
        <w:bidi w:val="0"/>
        <w:rPr>
          <w:rtl/>
        </w:rPr>
      </w:pPr>
      <w:r>
        <w:rPr>
          <w:rtl/>
        </w:rPr>
        <w:br w:type="page"/>
      </w:r>
    </w:p>
    <w:p w14:paraId="27C69952" w14:textId="77777777" w:rsidR="0031031D" w:rsidRDefault="0031031D" w:rsidP="0031031D">
      <w:pPr>
        <w:rPr>
          <w:rtl/>
        </w:rPr>
      </w:pPr>
    </w:p>
    <w:p w14:paraId="68356B10" w14:textId="4430B774" w:rsidR="00500657" w:rsidRDefault="00500657" w:rsidP="00BB346B">
      <w:pPr>
        <w:pStyle w:val="Heading1"/>
        <w:rPr>
          <w:rtl/>
        </w:rPr>
      </w:pPr>
      <w:bookmarkStart w:id="13" w:name="_Toc155604674"/>
      <w:r>
        <w:rPr>
          <w:rtl/>
        </w:rPr>
        <w:t xml:space="preserve">מטלת תכן עם </w:t>
      </w:r>
      <w:r w:rsidRPr="009D3AFE">
        <w:rPr>
          <w:rtl/>
        </w:rPr>
        <w:t>מקלדת</w:t>
      </w:r>
      <w:bookmarkEnd w:id="13"/>
    </w:p>
    <w:p w14:paraId="5D4E83DD" w14:textId="77777777" w:rsidR="00AA780A" w:rsidRDefault="00AA780A" w:rsidP="00AA780A">
      <w:pPr>
        <w:rPr>
          <w:b/>
          <w:bCs/>
          <w:u w:val="single"/>
          <w:rtl/>
        </w:rPr>
      </w:pPr>
    </w:p>
    <w:p w14:paraId="30FABCCD" w14:textId="05C8AD2D" w:rsidR="00BB346B" w:rsidRDefault="00500657" w:rsidP="00617876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rtl/>
        </w:rPr>
        <w:t xml:space="preserve">: </w:t>
      </w:r>
      <w:r w:rsidR="00AA780A">
        <w:rPr>
          <w:rFonts w:hint="cs"/>
          <w:rtl/>
        </w:rPr>
        <w:t>ב</w:t>
      </w:r>
      <w:r>
        <w:rPr>
          <w:rtl/>
        </w:rPr>
        <w:t xml:space="preserve">ישומים </w:t>
      </w:r>
      <w:r w:rsidR="00AA780A">
        <w:rPr>
          <w:rFonts w:hint="cs"/>
          <w:rtl/>
        </w:rPr>
        <w:t>רבים אפשר להשתמש</w:t>
      </w:r>
      <w:r w:rsidR="00BB346B">
        <w:rPr>
          <w:rtl/>
        </w:rPr>
        <w:t xml:space="preserve"> במקלדת</w:t>
      </w:r>
      <w:r w:rsidR="00BB346B">
        <w:rPr>
          <w:rFonts w:hint="cs"/>
          <w:rtl/>
        </w:rPr>
        <w:t xml:space="preserve"> לביצוע פעולות שונות, בדומה למפסקים ולחצנים ש</w:t>
      </w:r>
      <w:r w:rsidR="00AA780A">
        <w:rPr>
          <w:rFonts w:hint="cs"/>
          <w:rtl/>
        </w:rPr>
        <w:t>ע</w:t>
      </w:r>
      <w:r w:rsidR="00BB346B">
        <w:rPr>
          <w:rFonts w:hint="cs"/>
          <w:rtl/>
        </w:rPr>
        <w:t xml:space="preserve">ל הכרטיס. במטלה זו </w:t>
      </w:r>
      <w:r w:rsidR="00AA780A">
        <w:rPr>
          <w:rFonts w:hint="cs"/>
          <w:rtl/>
        </w:rPr>
        <w:t>תלמד איך להשתמש</w:t>
      </w:r>
      <w:r w:rsidR="00BB346B">
        <w:rPr>
          <w:rFonts w:hint="cs"/>
          <w:rtl/>
        </w:rPr>
        <w:t xml:space="preserve"> בממשק למקל</w:t>
      </w:r>
      <w:r w:rsidR="00AA780A">
        <w:rPr>
          <w:rFonts w:hint="cs"/>
          <w:rtl/>
        </w:rPr>
        <w:t>ד</w:t>
      </w:r>
      <w:r w:rsidR="00BB346B">
        <w:rPr>
          <w:rFonts w:hint="cs"/>
          <w:rtl/>
        </w:rPr>
        <w:t>ת ל</w:t>
      </w:r>
      <w:r w:rsidR="00AA780A">
        <w:rPr>
          <w:rFonts w:hint="cs"/>
          <w:rtl/>
        </w:rPr>
        <w:t xml:space="preserve">ביצוע פעולות באמצעות </w:t>
      </w:r>
      <w:r w:rsidR="00BB346B">
        <w:rPr>
          <w:rFonts w:hint="cs"/>
          <w:rtl/>
        </w:rPr>
        <w:t>מקשים מסוימים.</w:t>
      </w:r>
      <w:r w:rsidR="00674794">
        <w:rPr>
          <w:rFonts w:hint="cs"/>
          <w:rtl/>
        </w:rPr>
        <w:t xml:space="preserve"> בדוגמה כאן משתמשים </w:t>
      </w:r>
      <w:r w:rsidR="0024020D">
        <w:rPr>
          <w:rFonts w:hint="cs"/>
          <w:rtl/>
        </w:rPr>
        <w:t>ב</w:t>
      </w:r>
      <w:r w:rsidR="00674794">
        <w:rPr>
          <w:rFonts w:hint="cs"/>
          <w:rtl/>
        </w:rPr>
        <w:t xml:space="preserve">מקלדת </w:t>
      </w:r>
      <w:r w:rsidR="001C4BF1">
        <w:rPr>
          <w:rFonts w:hint="cs"/>
          <w:rtl/>
        </w:rPr>
        <w:t xml:space="preserve">מספרים </w:t>
      </w:r>
      <w:r w:rsidR="00617876">
        <w:rPr>
          <w:rFonts w:hint="cs"/>
          <w:rtl/>
        </w:rPr>
        <w:t>של 18 מקשים בלבד</w:t>
      </w:r>
      <w:r w:rsidR="00674794">
        <w:rPr>
          <w:rFonts w:hint="cs"/>
          <w:rtl/>
        </w:rPr>
        <w:t xml:space="preserve"> (ראה הסבר </w:t>
      </w:r>
      <w:r w:rsidR="00310307">
        <w:rPr>
          <w:rFonts w:hint="cs"/>
          <w:rtl/>
        </w:rPr>
        <w:t>בחומר הרקע</w:t>
      </w:r>
      <w:r w:rsidR="00674794">
        <w:rPr>
          <w:rFonts w:hint="cs"/>
          <w:rtl/>
        </w:rPr>
        <w:t>).</w:t>
      </w:r>
    </w:p>
    <w:p w14:paraId="70B138CA" w14:textId="77777777" w:rsidR="001C4BF1" w:rsidRDefault="001C4BF1" w:rsidP="00BB346B">
      <w:pPr>
        <w:rPr>
          <w:rtl/>
        </w:rPr>
      </w:pPr>
    </w:p>
    <w:p w14:paraId="1FDCB421" w14:textId="77777777" w:rsidR="00E421F6" w:rsidRDefault="00AA780A" w:rsidP="00617876">
      <w:pPr>
        <w:rPr>
          <w:rtl/>
        </w:rPr>
      </w:pPr>
      <w:r w:rsidRPr="00AA780A">
        <w:rPr>
          <w:rFonts w:hint="cs"/>
          <w:b/>
          <w:bCs/>
          <w:u w:val="single"/>
          <w:rtl/>
        </w:rPr>
        <w:t>פתח</w:t>
      </w:r>
      <w:r>
        <w:rPr>
          <w:rFonts w:hint="cs"/>
          <w:rtl/>
        </w:rPr>
        <w:t xml:space="preserve"> את הקובץ הגרפי הנתון </w:t>
      </w:r>
      <w:proofErr w:type="spellStart"/>
      <w:r w:rsidR="003A77E1" w:rsidRPr="003A77E1">
        <w:t>KEYBOARD_DECODER.bdf</w:t>
      </w:r>
      <w:proofErr w:type="spellEnd"/>
      <w:r w:rsidR="003A77E1">
        <w:rPr>
          <w:rFonts w:hint="cs"/>
          <w:rtl/>
        </w:rPr>
        <w:t xml:space="preserve"> </w:t>
      </w:r>
      <w:r>
        <w:rPr>
          <w:rFonts w:hint="cs"/>
          <w:rtl/>
        </w:rPr>
        <w:t xml:space="preserve">. </w:t>
      </w:r>
    </w:p>
    <w:p w14:paraId="393D9B9D" w14:textId="77777777" w:rsidR="00944B4F" w:rsidRDefault="00944B4F" w:rsidP="00617876">
      <w:pPr>
        <w:rPr>
          <w:rtl/>
        </w:rPr>
      </w:pPr>
    </w:p>
    <w:p w14:paraId="0B87AF6E" w14:textId="77777777" w:rsidR="00944B4F" w:rsidRDefault="00E421F6" w:rsidP="00617876">
      <w:pPr>
        <w:rPr>
          <w:rtl/>
        </w:rPr>
      </w:pPr>
      <w:r w:rsidRPr="00944B4F">
        <w:rPr>
          <w:rFonts w:hint="cs"/>
          <w:b/>
          <w:bCs/>
          <w:sz w:val="28"/>
          <w:szCs w:val="28"/>
          <w:u w:val="single"/>
          <w:rtl/>
        </w:rPr>
        <w:t>הסבר למודול</w:t>
      </w:r>
      <w:r w:rsidR="00944B4F" w:rsidRPr="00944B4F">
        <w:rPr>
          <w:rFonts w:hint="cs"/>
          <w:b/>
          <w:bCs/>
          <w:sz w:val="28"/>
          <w:szCs w:val="28"/>
          <w:u w:val="single"/>
          <w:rtl/>
        </w:rPr>
        <w:t xml:space="preserve">  </w:t>
      </w:r>
      <w:r w:rsidRPr="00944B4F">
        <w:rPr>
          <w:rFonts w:hint="cs"/>
          <w:b/>
          <w:bCs/>
          <w:sz w:val="28"/>
          <w:szCs w:val="28"/>
          <w:u w:val="single"/>
          <w:rtl/>
        </w:rPr>
        <w:t xml:space="preserve"> </w:t>
      </w:r>
      <w:proofErr w:type="spellStart"/>
      <w:r w:rsidRPr="00944B4F">
        <w:rPr>
          <w:b/>
          <w:bCs/>
          <w:sz w:val="28"/>
          <w:szCs w:val="28"/>
          <w:u w:val="single"/>
        </w:rPr>
        <w:t>KEYBOARD_DECODER.bdf</w:t>
      </w:r>
      <w:proofErr w:type="spellEnd"/>
      <w:r>
        <w:rPr>
          <w:rFonts w:hint="cs"/>
          <w:rtl/>
        </w:rPr>
        <w:t xml:space="preserve">: </w:t>
      </w:r>
    </w:p>
    <w:p w14:paraId="101BDDCD" w14:textId="389D6AEC" w:rsidR="001B2FBE" w:rsidRDefault="001B2FBE" w:rsidP="00944B4F">
      <w:pPr>
        <w:rPr>
          <w:rtl/>
        </w:rPr>
      </w:pPr>
      <w:r>
        <w:rPr>
          <w:rFonts w:hint="cs"/>
          <w:rtl/>
        </w:rPr>
        <w:t xml:space="preserve">בישום זה קוד המקש המופק מממשק המקלדת </w:t>
      </w:r>
      <w:r w:rsidR="00546618">
        <w:rPr>
          <w:rFonts w:hint="cs"/>
          <w:rtl/>
        </w:rPr>
        <w:t>(</w:t>
      </w:r>
      <w:r w:rsidR="00546618">
        <w:rPr>
          <w:rFonts w:hint="cs"/>
        </w:rPr>
        <w:t>KBDINTF</w:t>
      </w:r>
      <w:r w:rsidR="00546618">
        <w:rPr>
          <w:rFonts w:hint="cs"/>
          <w:rtl/>
        </w:rPr>
        <w:t xml:space="preserve">) </w:t>
      </w:r>
      <w:r>
        <w:rPr>
          <w:rFonts w:hint="cs"/>
          <w:rtl/>
        </w:rPr>
        <w:t>מוזן לשני מודולים</w:t>
      </w:r>
      <w:r w:rsidR="00BC32FD">
        <w:rPr>
          <w:rFonts w:hint="cs"/>
          <w:rtl/>
        </w:rPr>
        <w:t xml:space="preserve"> מאותו סוג</w:t>
      </w:r>
      <w:r w:rsidR="00944B4F">
        <w:rPr>
          <w:rFonts w:hint="cs"/>
          <w:rtl/>
        </w:rPr>
        <w:t xml:space="preserve"> בשם </w:t>
      </w:r>
      <w:r w:rsidR="00944B4F" w:rsidRPr="00944B4F">
        <w:rPr>
          <w:b/>
          <w:bCs/>
          <w:u w:val="single"/>
        </w:rPr>
        <w:t>singleKeyDecoder.sv</w:t>
      </w:r>
      <w:r w:rsidR="00944B4F">
        <w:rPr>
          <w:rFonts w:hint="cs"/>
          <w:rtl/>
        </w:rPr>
        <w:t>, במטרה לעשות פעולות מסויימות באמצעות מקשים מוגדרים של המקלדת.</w:t>
      </w:r>
    </w:p>
    <w:p w14:paraId="0BC6F8F7" w14:textId="77777777" w:rsidR="00B73B86" w:rsidRDefault="00B73B86" w:rsidP="00617876">
      <w:pPr>
        <w:rPr>
          <w:b/>
          <w:bCs/>
          <w:u w:val="single"/>
          <w:rtl/>
        </w:rPr>
      </w:pPr>
    </w:p>
    <w:p w14:paraId="6B49D8A5" w14:textId="77777777" w:rsidR="00B73B86" w:rsidRDefault="00B73B86" w:rsidP="00B73B86">
      <w:pPr>
        <w:rPr>
          <w:rtl/>
        </w:rPr>
      </w:pPr>
      <w:r w:rsidRPr="0020554E">
        <w:rPr>
          <w:rFonts w:hint="eastAsia"/>
          <w:b/>
          <w:bCs/>
          <w:highlight w:val="yellow"/>
          <w:rtl/>
        </w:rPr>
        <w:t>במטלה</w:t>
      </w:r>
      <w:r w:rsidRPr="0020554E">
        <w:rPr>
          <w:b/>
          <w:bCs/>
          <w:highlight w:val="yellow"/>
          <w:rtl/>
        </w:rPr>
        <w:t xml:space="preserve"> זו נתמקד </w:t>
      </w:r>
      <w:r w:rsidRPr="0020554E">
        <w:rPr>
          <w:rFonts w:hint="eastAsia"/>
          <w:b/>
          <w:bCs/>
          <w:highlight w:val="yellow"/>
          <w:rtl/>
        </w:rPr>
        <w:t>במודול</w:t>
      </w:r>
      <w:r>
        <w:rPr>
          <w:rFonts w:hint="cs"/>
          <w:b/>
          <w:bCs/>
          <w:highlight w:val="yellow"/>
          <w:rtl/>
        </w:rPr>
        <w:t xml:space="preserve">  </w:t>
      </w:r>
      <w:r w:rsidRPr="0020554E">
        <w:rPr>
          <w:b/>
          <w:bCs/>
          <w:highlight w:val="yellow"/>
          <w:rtl/>
        </w:rPr>
        <w:t xml:space="preserve"> </w:t>
      </w:r>
      <w:r w:rsidRPr="0020554E">
        <w:rPr>
          <w:b/>
          <w:bCs/>
          <w:highlight w:val="yellow"/>
          <w:u w:val="single"/>
        </w:rPr>
        <w:t>singleKeyDecoder.sv</w:t>
      </w:r>
      <w:r>
        <w:rPr>
          <w:rFonts w:hint="cs"/>
          <w:b/>
          <w:bCs/>
          <w:highlight w:val="yellow"/>
          <w:u w:val="single"/>
          <w:rtl/>
        </w:rPr>
        <w:t xml:space="preserve">    ונשלים בו קוד חסר</w:t>
      </w:r>
      <w:r w:rsidRPr="0020554E">
        <w:rPr>
          <w:highlight w:val="yellow"/>
          <w:rtl/>
        </w:rPr>
        <w:t>.</w:t>
      </w:r>
    </w:p>
    <w:p w14:paraId="0B0925A2" w14:textId="77777777" w:rsidR="00B73B86" w:rsidRDefault="00B73B86" w:rsidP="00617876">
      <w:pPr>
        <w:rPr>
          <w:b/>
          <w:bCs/>
          <w:u w:val="single"/>
          <w:rtl/>
        </w:rPr>
      </w:pPr>
    </w:p>
    <w:p w14:paraId="7AE1386D" w14:textId="4E202D4C" w:rsidR="00944B4F" w:rsidRDefault="00944B4F" w:rsidP="00944B4F">
      <w:pPr>
        <w:rPr>
          <w:rtl/>
        </w:rPr>
      </w:pPr>
      <w:r w:rsidRPr="00944B4F">
        <w:rPr>
          <w:rFonts w:hint="cs"/>
          <w:b/>
          <w:bCs/>
          <w:sz w:val="28"/>
          <w:szCs w:val="28"/>
          <w:u w:val="single"/>
          <w:rtl/>
        </w:rPr>
        <w:t>הסבר</w:t>
      </w:r>
      <w:r>
        <w:rPr>
          <w:rFonts w:hint="cs"/>
          <w:b/>
          <w:bCs/>
          <w:sz w:val="28"/>
          <w:szCs w:val="28"/>
          <w:u w:val="single"/>
          <w:rtl/>
        </w:rPr>
        <w:t xml:space="preserve"> ל</w:t>
      </w:r>
      <w:r w:rsidR="00546618" w:rsidRPr="00944B4F">
        <w:rPr>
          <w:rFonts w:hint="cs"/>
          <w:b/>
          <w:bCs/>
          <w:sz w:val="28"/>
          <w:szCs w:val="28"/>
          <w:u w:val="single"/>
          <w:rtl/>
        </w:rPr>
        <w:t xml:space="preserve">מודול </w:t>
      </w:r>
      <w:r w:rsidR="003A77E1" w:rsidRPr="00944B4F">
        <w:rPr>
          <w:b/>
          <w:bCs/>
          <w:sz w:val="28"/>
          <w:szCs w:val="28"/>
          <w:u w:val="single"/>
        </w:rPr>
        <w:t>singleKeyDecoder.sv</w:t>
      </w:r>
      <w:r w:rsidR="00617876" w:rsidRPr="00944B4F">
        <w:rPr>
          <w:rFonts w:hint="cs"/>
          <w:sz w:val="28"/>
          <w:szCs w:val="28"/>
          <w:rtl/>
        </w:rPr>
        <w:t xml:space="preserve"> </w:t>
      </w:r>
    </w:p>
    <w:p w14:paraId="47A38513" w14:textId="254B2952" w:rsidR="00DD46A1" w:rsidRDefault="00944B4F" w:rsidP="00617876">
      <w:pPr>
        <w:rPr>
          <w:rtl/>
        </w:rPr>
      </w:pPr>
      <w:r>
        <w:rPr>
          <w:rFonts w:hint="cs"/>
          <w:rtl/>
        </w:rPr>
        <w:t xml:space="preserve">מודול זה </w:t>
      </w:r>
      <w:r w:rsidR="00DD46A1">
        <w:rPr>
          <w:rFonts w:hint="cs"/>
          <w:rtl/>
        </w:rPr>
        <w:t xml:space="preserve">מקבל כניסות מממשק המקלדת </w:t>
      </w:r>
      <w:r w:rsidR="00DD46A1">
        <w:rPr>
          <w:rtl/>
        </w:rPr>
        <w:t>–</w:t>
      </w:r>
      <w:r w:rsidR="00DD46A1">
        <w:rPr>
          <w:rFonts w:hint="cs"/>
          <w:rtl/>
        </w:rPr>
        <w:t xml:space="preserve"> קוד מקש, ואותות </w:t>
      </w:r>
      <w:r w:rsidR="00DD46A1">
        <w:t>make</w:t>
      </w:r>
      <w:r w:rsidR="00DD46A1">
        <w:rPr>
          <w:rFonts w:hint="cs"/>
          <w:rtl/>
        </w:rPr>
        <w:t xml:space="preserve"> ו- </w:t>
      </w:r>
      <w:r w:rsidR="00DD46A1">
        <w:t>break</w:t>
      </w:r>
      <w:r w:rsidR="00DD46A1">
        <w:rPr>
          <w:rFonts w:hint="cs"/>
          <w:rtl/>
        </w:rPr>
        <w:t>.</w:t>
      </w:r>
    </w:p>
    <w:p w14:paraId="5E3EE02E" w14:textId="4F7CFFC9" w:rsidR="00546618" w:rsidRDefault="00DD46A1" w:rsidP="00617876">
      <w:r>
        <w:rPr>
          <w:rFonts w:hint="cs"/>
          <w:rtl/>
        </w:rPr>
        <w:t xml:space="preserve">הוא </w:t>
      </w:r>
      <w:r w:rsidR="00546618" w:rsidRPr="00EB3667">
        <w:rPr>
          <w:rFonts w:hint="cs"/>
          <w:rtl/>
        </w:rPr>
        <w:t>מזהה</w:t>
      </w:r>
      <w:r w:rsidR="00546618">
        <w:rPr>
          <w:rFonts w:hint="cs"/>
          <w:rtl/>
        </w:rPr>
        <w:t xml:space="preserve"> מקש ספציפי לפי קוד מקש נתון כפרמטר ומפיק 3 אותות שונים: </w:t>
      </w:r>
    </w:p>
    <w:p w14:paraId="6CAE0F61" w14:textId="2C8687F7" w:rsidR="00546618" w:rsidRDefault="003A77E1" w:rsidP="00354316">
      <w:pPr>
        <w:pStyle w:val="ListParagraph"/>
        <w:numPr>
          <w:ilvl w:val="0"/>
          <w:numId w:val="13"/>
        </w:numPr>
      </w:pPr>
      <w:r>
        <w:t xml:space="preserve"> </w:t>
      </w:r>
      <w:proofErr w:type="spellStart"/>
      <w:r w:rsidRPr="003A77E1">
        <w:t>keyLatch</w:t>
      </w:r>
      <w:proofErr w:type="spellEnd"/>
      <w:r>
        <w:rPr>
          <w:rFonts w:hint="cs"/>
          <w:rtl/>
        </w:rPr>
        <w:t xml:space="preserve"> </w:t>
      </w:r>
      <w:r w:rsidR="007D7380">
        <w:rPr>
          <w:rFonts w:hint="cs"/>
          <w:rtl/>
        </w:rPr>
        <w:t xml:space="preserve">  - מחליף מצב כל לחיצה על המקש </w:t>
      </w:r>
      <w:r w:rsidR="003D1617">
        <w:rPr>
          <w:rFonts w:hint="cs"/>
          <w:rtl/>
        </w:rPr>
        <w:t xml:space="preserve">בין 0 </w:t>
      </w:r>
      <w:r w:rsidR="00B47386">
        <w:rPr>
          <w:rFonts w:hint="cs"/>
          <w:rtl/>
        </w:rPr>
        <w:t xml:space="preserve">לוגי </w:t>
      </w:r>
      <w:r w:rsidR="003D1617">
        <w:rPr>
          <w:rFonts w:hint="cs"/>
          <w:rtl/>
        </w:rPr>
        <w:t>ל-1 לוגי</w:t>
      </w:r>
    </w:p>
    <w:p w14:paraId="0F14E51D" w14:textId="65B00D71" w:rsidR="00546618" w:rsidRDefault="00546618" w:rsidP="00354316">
      <w:pPr>
        <w:pStyle w:val="ListParagraph"/>
        <w:numPr>
          <w:ilvl w:val="0"/>
          <w:numId w:val="13"/>
        </w:numPr>
      </w:pPr>
      <w:proofErr w:type="spellStart"/>
      <w:r>
        <w:t>keyRisingEdgePulse</w:t>
      </w:r>
      <w:proofErr w:type="spellEnd"/>
      <w:r w:rsidR="007D7380">
        <w:rPr>
          <w:rFonts w:hint="cs"/>
          <w:rtl/>
        </w:rPr>
        <w:t xml:space="preserve"> - </w:t>
      </w:r>
      <w:r w:rsidR="00EE6B75">
        <w:rPr>
          <w:rFonts w:hint="cs"/>
          <w:rtl/>
        </w:rPr>
        <w:t>גוזר, מוציא</w:t>
      </w:r>
      <w:r w:rsidR="007D7380">
        <w:rPr>
          <w:rFonts w:hint="cs"/>
          <w:rtl/>
        </w:rPr>
        <w:t xml:space="preserve"> פולס צר בתחילת הלחיצה על המקש </w:t>
      </w:r>
    </w:p>
    <w:p w14:paraId="199BD573" w14:textId="2E008F27" w:rsidR="00546618" w:rsidRDefault="00546618" w:rsidP="00354316">
      <w:pPr>
        <w:pStyle w:val="ListParagraph"/>
        <w:numPr>
          <w:ilvl w:val="0"/>
          <w:numId w:val="13"/>
        </w:numPr>
        <w:rPr>
          <w:rtl/>
        </w:rPr>
      </w:pPr>
      <w:proofErr w:type="spellStart"/>
      <w:r>
        <w:t>keyIsPressed</w:t>
      </w:r>
      <w:proofErr w:type="spellEnd"/>
      <w:r w:rsidR="007D7380">
        <w:rPr>
          <w:rFonts w:hint="cs"/>
          <w:rtl/>
        </w:rPr>
        <w:t xml:space="preserve"> -</w:t>
      </w:r>
      <w:r w:rsidR="003D1617">
        <w:rPr>
          <w:rFonts w:hint="cs"/>
          <w:rtl/>
        </w:rPr>
        <w:t xml:space="preserve"> </w:t>
      </w:r>
      <w:r w:rsidR="007D7380">
        <w:rPr>
          <w:rFonts w:hint="cs"/>
          <w:rtl/>
        </w:rPr>
        <w:t>מ</w:t>
      </w:r>
      <w:r w:rsidR="003D1617">
        <w:rPr>
          <w:rFonts w:hint="cs"/>
          <w:rtl/>
        </w:rPr>
        <w:t>וציא</w:t>
      </w:r>
      <w:r w:rsidR="007D7380">
        <w:rPr>
          <w:rFonts w:hint="cs"/>
          <w:rtl/>
        </w:rPr>
        <w:t xml:space="preserve"> 1 </w:t>
      </w:r>
      <w:r w:rsidR="003D1617">
        <w:rPr>
          <w:rFonts w:hint="cs"/>
          <w:rtl/>
        </w:rPr>
        <w:t>לוגי</w:t>
      </w:r>
      <w:r w:rsidR="007D7380">
        <w:rPr>
          <w:rFonts w:hint="cs"/>
          <w:rtl/>
        </w:rPr>
        <w:t xml:space="preserve"> בכל משך הזמן שהמקש לחוץ </w:t>
      </w:r>
    </w:p>
    <w:p w14:paraId="5B492D0C" w14:textId="77777777" w:rsidR="00617876" w:rsidRDefault="00617876" w:rsidP="00617876">
      <w:pPr>
        <w:rPr>
          <w:rtl/>
        </w:rPr>
      </w:pPr>
    </w:p>
    <w:p w14:paraId="0A5AD7FE" w14:textId="613F2C5C" w:rsidR="001B2FBE" w:rsidRDefault="00BC32FD" w:rsidP="004D583B">
      <w:pPr>
        <w:rPr>
          <w:rtl/>
        </w:rPr>
      </w:pPr>
      <w:r>
        <w:rPr>
          <w:rFonts w:hint="cs"/>
          <w:rtl/>
        </w:rPr>
        <w:t>בדו</w:t>
      </w:r>
      <w:r w:rsidR="00AD5A94">
        <w:rPr>
          <w:rFonts w:hint="cs"/>
          <w:rtl/>
        </w:rPr>
        <w:t>גמה הנתונה</w:t>
      </w:r>
      <w:r w:rsidR="00546618">
        <w:rPr>
          <w:rFonts w:hint="cs"/>
          <w:rtl/>
        </w:rPr>
        <w:t xml:space="preserve"> משתמשים פעמיים במודול זה, פעם עבור </w:t>
      </w:r>
      <w:r w:rsidR="00546618" w:rsidRPr="00617876">
        <w:rPr>
          <w:rFonts w:hint="cs"/>
          <w:b/>
          <w:bCs/>
          <w:rtl/>
        </w:rPr>
        <w:t xml:space="preserve">מקש </w:t>
      </w:r>
      <w:r w:rsidR="00565A6B">
        <w:rPr>
          <w:rFonts w:hint="cs"/>
          <w:b/>
          <w:bCs/>
          <w:rtl/>
        </w:rPr>
        <w:t>"</w:t>
      </w:r>
      <w:r w:rsidR="004D583B">
        <w:rPr>
          <w:rFonts w:hint="cs"/>
          <w:b/>
          <w:bCs/>
          <w:rtl/>
        </w:rPr>
        <w:t>6</w:t>
      </w:r>
      <w:r w:rsidR="003A77E1" w:rsidRPr="00617876">
        <w:rPr>
          <w:b/>
          <w:bCs/>
        </w:rPr>
        <w:t xml:space="preserve"> </w:t>
      </w:r>
      <w:r w:rsidR="00617876" w:rsidRPr="00617876">
        <w:rPr>
          <w:rFonts w:hint="cs"/>
          <w:b/>
          <w:bCs/>
          <w:rtl/>
        </w:rPr>
        <w:t xml:space="preserve"> </w:t>
      </w:r>
      <w:r w:rsidR="003A77E1" w:rsidRPr="00565A6B">
        <w:rPr>
          <w:rFonts w:hint="cs"/>
          <w:b/>
          <w:bCs/>
          <w:rtl/>
        </w:rPr>
        <w:t xml:space="preserve">חץ </w:t>
      </w:r>
      <w:r w:rsidR="004D583B">
        <w:rPr>
          <w:rFonts w:hint="cs"/>
          <w:b/>
          <w:bCs/>
          <w:rtl/>
        </w:rPr>
        <w:t>ימינה</w:t>
      </w:r>
      <w:r w:rsidR="00565A6B">
        <w:rPr>
          <w:rFonts w:hint="cs"/>
          <w:rtl/>
        </w:rPr>
        <w:t>"</w:t>
      </w:r>
      <w:r w:rsidR="003A77E1">
        <w:rPr>
          <w:rFonts w:hint="cs"/>
          <w:rtl/>
        </w:rPr>
        <w:t xml:space="preserve">  </w:t>
      </w:r>
      <w:r w:rsidR="00546618">
        <w:rPr>
          <w:rFonts w:hint="cs"/>
          <w:rtl/>
        </w:rPr>
        <w:t>(</w:t>
      </w:r>
      <w:r w:rsidR="0070440E">
        <w:rPr>
          <w:rFonts w:hint="cs"/>
          <w:rtl/>
        </w:rPr>
        <w:t>עם הפרמטר</w:t>
      </w:r>
      <w:r w:rsidR="00B47386">
        <w:rPr>
          <w:rFonts w:hint="cs"/>
          <w:rtl/>
        </w:rPr>
        <w:t xml:space="preserve"> </w:t>
      </w:r>
      <w:r w:rsidR="003A77E1">
        <w:t xml:space="preserve"> 9'h07</w:t>
      </w:r>
      <w:r w:rsidR="004D583B">
        <w:t>4</w:t>
      </w:r>
      <w:r w:rsidR="00546618">
        <w:rPr>
          <w:rFonts w:hint="cs"/>
          <w:rtl/>
        </w:rPr>
        <w:t xml:space="preserve">) ופעם </w:t>
      </w:r>
      <w:r w:rsidR="00674794">
        <w:rPr>
          <w:rFonts w:hint="cs"/>
          <w:rtl/>
        </w:rPr>
        <w:t>עם</w:t>
      </w:r>
      <w:r w:rsidR="00015034">
        <w:rPr>
          <w:rFonts w:hint="cs"/>
          <w:rtl/>
        </w:rPr>
        <w:t xml:space="preserve"> מקש</w:t>
      </w:r>
      <w:r w:rsidR="00674794">
        <w:rPr>
          <w:rFonts w:hint="cs"/>
          <w:rtl/>
        </w:rPr>
        <w:t xml:space="preserve"> </w:t>
      </w:r>
      <w:r w:rsidR="003A77E1" w:rsidRPr="00617876">
        <w:rPr>
          <w:b/>
          <w:bCs/>
        </w:rPr>
        <w:t>ENTER</w:t>
      </w:r>
      <w:r w:rsidR="00546618">
        <w:rPr>
          <w:rFonts w:hint="cs"/>
          <w:rtl/>
        </w:rPr>
        <w:t xml:space="preserve">  (</w:t>
      </w:r>
      <w:r w:rsidR="0070440E">
        <w:rPr>
          <w:rFonts w:hint="cs"/>
          <w:rtl/>
        </w:rPr>
        <w:t xml:space="preserve">עם הפרמטר </w:t>
      </w:r>
      <w:r w:rsidR="003A77E1">
        <w:t>9'h15A</w:t>
      </w:r>
      <w:r w:rsidR="00546618">
        <w:rPr>
          <w:rFonts w:hint="cs"/>
          <w:rtl/>
        </w:rPr>
        <w:t>).</w:t>
      </w:r>
    </w:p>
    <w:p w14:paraId="14E71BBA" w14:textId="59FDFBAF" w:rsidR="003A77E1" w:rsidRDefault="002C67B3" w:rsidP="00944B4F">
      <w:pPr>
        <w:rPr>
          <w:noProof/>
        </w:rPr>
      </w:pPr>
      <w:r w:rsidRPr="002C67B3">
        <w:rPr>
          <w:noProof/>
        </w:rPr>
        <w:t xml:space="preserve"> </w:t>
      </w:r>
    </w:p>
    <w:p w14:paraId="11EFF5D6" w14:textId="4029C02E" w:rsidR="003A77E1" w:rsidRDefault="00015034" w:rsidP="00AA780A">
      <w:pPr>
        <w:rPr>
          <w:rtl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4DC4AFB7" wp14:editId="553D68E0">
                <wp:simplePos x="0" y="0"/>
                <wp:positionH relativeFrom="margin">
                  <wp:posOffset>1216661</wp:posOffset>
                </wp:positionH>
                <wp:positionV relativeFrom="paragraph">
                  <wp:posOffset>146685</wp:posOffset>
                </wp:positionV>
                <wp:extent cx="1113155" cy="387350"/>
                <wp:effectExtent l="0" t="38100" r="0" b="31750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21312911">
                          <a:off x="0" y="0"/>
                          <a:ext cx="1113155" cy="3873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618BA3C" w14:textId="77777777" w:rsidR="00834F21" w:rsidRPr="00BB5D4D" w:rsidRDefault="00834F21" w:rsidP="005F1B6A">
                            <w:pPr>
                              <w:jc w:val="center"/>
                              <w:rPr>
                                <w:noProof/>
                                <w:color w:val="4F81BD" w:themeColor="accent1"/>
                                <w:sz w:val="56"/>
                                <w:szCs w:val="56"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B5D4D">
                              <w:rPr>
                                <w:rFonts w:hint="cs"/>
                                <w:noProof/>
                                <w:color w:val="4F81BD" w:themeColor="accent1"/>
                                <w:sz w:val="56"/>
                                <w:szCs w:val="56"/>
                                <w:rtl/>
                                <w14:shadow w14:blurRad="38100" w14:dist="25400" w14:dir="5400000" w14:sx="100000" w14:sy="100000" w14:kx="0" w14:ky="0" w14:algn="ctr">
                                  <w14:srgbClr w14:val="6E747A">
                                    <w14:alpha w14:val="57000"/>
                                  </w14:srgb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דוגמ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C4AFB7" id="Text Box 14" o:spid="_x0000_s1033" type="#_x0000_t202" style="position:absolute;left:0;text-align:left;margin-left:95.8pt;margin-top:11.55pt;width:87.65pt;height:30.5pt;rotation:-313578fd;z-index:251654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" filled="f" stroked="f">
                <v:textbox>
                  <w:txbxContent>
                    <w:p w14:paraId="2618BA3C" w14:textId="77777777" w:rsidR="00834F21" w:rsidRPr="00BB5D4D" w:rsidRDefault="00834F21" w:rsidP="005F1B6A">
                      <w:pPr>
                        <w:jc w:val="center"/>
                        <w:rPr>
                          <w:noProof/>
                          <w:color w:val="4F81BD" w:themeColor="accent1"/>
                          <w:sz w:val="56"/>
                          <w:szCs w:val="56"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B5D4D">
                        <w:rPr>
                          <w:rFonts w:hint="cs"/>
                          <w:noProof/>
                          <w:color w:val="4F81BD" w:themeColor="accent1"/>
                          <w:sz w:val="56"/>
                          <w:szCs w:val="56"/>
                          <w:rtl/>
                          <w14:shadow w14:blurRad="38100" w14:dist="25400" w14:dir="5400000" w14:sx="100000" w14:sy="100000" w14:kx="0" w14:ky="0" w14:algn="ctr">
                            <w14:srgbClr w14:val="6E747A">
                              <w14:alpha w14:val="57000"/>
                            </w14:srgb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דוגמה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D583B" w:rsidRPr="004D583B">
        <w:rPr>
          <w:noProof/>
          <w:rtl/>
        </w:rPr>
        <w:drawing>
          <wp:inline distT="0" distB="0" distL="0" distR="0" wp14:anchorId="1CBE829A" wp14:editId="7B8B7584">
            <wp:extent cx="6367615" cy="2505363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391450" cy="2514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9C2A11" w14:textId="77777777" w:rsidR="00546618" w:rsidRDefault="00546618" w:rsidP="00AA780A">
      <w:pPr>
        <w:rPr>
          <w:rtl/>
        </w:rPr>
      </w:pPr>
    </w:p>
    <w:p w14:paraId="43D9CDE4" w14:textId="0B3CA6AC" w:rsidR="00E167C7" w:rsidRDefault="0070440E" w:rsidP="00C6337C">
      <w:pPr>
        <w:pStyle w:val="BodyTextIndent"/>
        <w:jc w:val="left"/>
        <w:rPr>
          <w:b/>
          <w:bCs/>
          <w:rtl/>
        </w:rPr>
      </w:pPr>
      <w:r w:rsidRPr="00B067DC">
        <w:rPr>
          <w:rFonts w:hint="cs"/>
          <w:b/>
          <w:bCs/>
          <w:u w:val="single"/>
          <w:rtl/>
        </w:rPr>
        <w:t>פתח</w:t>
      </w:r>
      <w:r w:rsidRPr="00844415">
        <w:rPr>
          <w:rFonts w:hint="cs"/>
          <w:rtl/>
        </w:rPr>
        <w:t xml:space="preserve"> </w:t>
      </w:r>
      <w:r w:rsidR="00944B4F">
        <w:rPr>
          <w:rFonts w:hint="cs"/>
          <w:rtl/>
        </w:rPr>
        <w:t xml:space="preserve">את </w:t>
      </w:r>
      <w:r w:rsidR="00944B4F" w:rsidRPr="00944B4F">
        <w:rPr>
          <w:rFonts w:hint="cs"/>
          <w:b/>
          <w:bCs/>
          <w:rtl/>
        </w:rPr>
        <w:t>ה</w:t>
      </w:r>
      <w:r w:rsidR="00565A6B" w:rsidRPr="00944B4F">
        <w:rPr>
          <w:rFonts w:hint="cs"/>
          <w:b/>
          <w:bCs/>
          <w:rtl/>
        </w:rPr>
        <w:t>קובץ</w:t>
      </w:r>
      <w:r w:rsidR="00565A6B">
        <w:rPr>
          <w:rFonts w:hint="cs"/>
          <w:b/>
          <w:bCs/>
          <w:rtl/>
        </w:rPr>
        <w:t xml:space="preserve"> </w:t>
      </w:r>
      <w:r w:rsidR="00944B4F" w:rsidRPr="00944B4F">
        <w:rPr>
          <w:b/>
          <w:bCs/>
          <w:u w:val="single"/>
        </w:rPr>
        <w:t>singleKeyDecoder.sv</w:t>
      </w:r>
      <w:r w:rsidR="00944B4F" w:rsidRPr="00944B4F">
        <w:rPr>
          <w:rFonts w:hint="cs"/>
          <w:b/>
          <w:bCs/>
          <w:u w:val="single"/>
          <w:rtl/>
        </w:rPr>
        <w:t xml:space="preserve">  </w:t>
      </w:r>
      <w:r w:rsidR="007D7380" w:rsidRPr="00E421F6">
        <w:rPr>
          <w:rFonts w:hint="cs"/>
          <w:b/>
          <w:bCs/>
          <w:u w:val="single"/>
          <w:rtl/>
        </w:rPr>
        <w:t>וסיים</w:t>
      </w:r>
      <w:r w:rsidR="007D7380">
        <w:rPr>
          <w:rFonts w:hint="cs"/>
          <w:rtl/>
        </w:rPr>
        <w:t xml:space="preserve"> את  כתיבת המימוש  שלו</w:t>
      </w:r>
      <w:r w:rsidR="00EB3667">
        <w:rPr>
          <w:rFonts w:hint="cs"/>
          <w:b/>
          <w:bCs/>
          <w:rtl/>
        </w:rPr>
        <w:t xml:space="preserve"> </w:t>
      </w:r>
      <w:r w:rsidR="00151BC6">
        <w:rPr>
          <w:rFonts w:hint="cs"/>
          <w:b/>
          <w:bCs/>
          <w:rtl/>
        </w:rPr>
        <w:t>במקום בו</w:t>
      </w:r>
      <w:r w:rsidR="00EB3667">
        <w:rPr>
          <w:b/>
          <w:bCs/>
          <w:rtl/>
        </w:rPr>
        <w:t xml:space="preserve"> כתובה ההערה</w:t>
      </w:r>
      <w:r w:rsidR="00C6337C">
        <w:rPr>
          <w:rFonts w:hint="cs"/>
          <w:b/>
          <w:bCs/>
          <w:rtl/>
        </w:rPr>
        <w:t xml:space="preserve"> </w:t>
      </w:r>
      <w:r w:rsidR="00C6337C" w:rsidRPr="00C6337C">
        <w:rPr>
          <w:rFonts w:hint="cs"/>
          <w:rtl/>
        </w:rPr>
        <w:t>(העזר בחומר רקע)</w:t>
      </w:r>
      <w:r w:rsidR="00151BC6">
        <w:rPr>
          <w:b/>
          <w:bCs/>
          <w:rtl/>
        </w:rPr>
        <w:br/>
      </w:r>
    </w:p>
    <w:p w14:paraId="16201E28" w14:textId="15BC6A57" w:rsidR="00EB3667" w:rsidRPr="00166D30" w:rsidRDefault="00151BC6" w:rsidP="00151BC6">
      <w:pPr>
        <w:pStyle w:val="BodyTextIndent"/>
        <w:jc w:val="left"/>
        <w:rPr>
          <w:b/>
          <w:bCs/>
          <w:rtl/>
        </w:rPr>
      </w:pPr>
      <w:r>
        <w:rPr>
          <w:rFonts w:hint="cs"/>
          <w:b/>
          <w:bCs/>
          <w:rtl/>
        </w:rPr>
        <w:t xml:space="preserve">                               </w:t>
      </w:r>
      <w:r w:rsidR="00EB3667" w:rsidRPr="00166D30">
        <w:rPr>
          <w:rFonts w:ascii="Courier New" w:cs="Courier New"/>
          <w:b/>
          <w:bCs/>
          <w:color w:val="00B050"/>
        </w:rPr>
        <w:t xml:space="preserve">&amp;&amp;&amp;&amp;&amp;&amp;&amp;&amp;&amp;&amp;   fill </w:t>
      </w:r>
      <w:r w:rsidR="00EB3667" w:rsidRPr="009359AA">
        <w:rPr>
          <w:rFonts w:ascii="Courier New" w:cs="Courier New"/>
          <w:b/>
          <w:bCs/>
          <w:color w:val="00B050"/>
        </w:rPr>
        <w:t>your code</w:t>
      </w:r>
      <w:r w:rsidR="00EB3667">
        <w:rPr>
          <w:rFonts w:ascii="Courier New" w:cs="Courier New"/>
          <w:b/>
          <w:bCs/>
          <w:color w:val="00B050"/>
        </w:rPr>
        <w:t xml:space="preserve"> </w:t>
      </w:r>
      <w:r w:rsidR="00EB3667" w:rsidRPr="00166D30">
        <w:rPr>
          <w:rFonts w:ascii="Courier New" w:cs="Courier New"/>
          <w:b/>
          <w:bCs/>
          <w:color w:val="00B050"/>
        </w:rPr>
        <w:t>please</w:t>
      </w:r>
      <w:r w:rsidR="00EB3667">
        <w:rPr>
          <w:rFonts w:ascii="Courier New" w:cs="Courier New"/>
          <w:b/>
          <w:bCs/>
          <w:color w:val="00B050"/>
        </w:rPr>
        <w:t xml:space="preserve"> </w:t>
      </w:r>
      <w:r>
        <w:rPr>
          <w:rFonts w:ascii="Courier New" w:cs="Courier New" w:hint="cs"/>
          <w:b/>
          <w:bCs/>
          <w:color w:val="00B050"/>
          <w:rtl/>
        </w:rPr>
        <w:t xml:space="preserve">  </w:t>
      </w:r>
      <w:r w:rsidR="00EB3667">
        <w:rPr>
          <w:rFonts w:ascii="Courier New" w:cs="Courier New"/>
          <w:b/>
          <w:bCs/>
          <w:color w:val="00B050"/>
        </w:rPr>
        <w:t xml:space="preserve"> </w:t>
      </w:r>
      <w:r w:rsidR="00EB3667" w:rsidRPr="00352E57">
        <w:rPr>
          <w:rFonts w:ascii="Courier New" w:cs="Courier New"/>
          <w:b/>
          <w:bCs/>
          <w:color w:val="00B050"/>
        </w:rPr>
        <w:t xml:space="preserve"> </w:t>
      </w:r>
    </w:p>
    <w:p w14:paraId="1B30B386" w14:textId="77777777" w:rsidR="007D7380" w:rsidRDefault="007D7380" w:rsidP="0070440E">
      <w:pPr>
        <w:rPr>
          <w:rtl/>
        </w:rPr>
      </w:pPr>
    </w:p>
    <w:p w14:paraId="2B465357" w14:textId="77777777" w:rsidR="00565A6B" w:rsidRDefault="00565A6B" w:rsidP="00565A6B">
      <w:pPr>
        <w:rPr>
          <w:b/>
          <w:bCs/>
          <w:rtl/>
        </w:rPr>
      </w:pPr>
    </w:p>
    <w:p w14:paraId="722918DC" w14:textId="5FC6ABFF" w:rsidR="00565A6B" w:rsidRPr="00944B4F" w:rsidRDefault="00565A6B" w:rsidP="001A1E2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b/>
          <w:bCs/>
          <w:color w:val="0070C0"/>
          <w:rtl/>
        </w:rPr>
      </w:pPr>
      <w:r w:rsidRPr="00944B4F">
        <w:rPr>
          <w:rFonts w:hint="cs"/>
          <w:b/>
          <w:bCs/>
          <w:color w:val="0070C0"/>
          <w:rtl/>
        </w:rPr>
        <w:t>בדוגמה הנתונה מה עושה המקש "</w:t>
      </w:r>
      <w:r w:rsidR="001A1E2B">
        <w:rPr>
          <w:rFonts w:hint="cs"/>
          <w:b/>
          <w:bCs/>
          <w:color w:val="0070C0"/>
          <w:rtl/>
        </w:rPr>
        <w:t>6</w:t>
      </w:r>
      <w:r w:rsidRPr="00944B4F">
        <w:rPr>
          <w:rFonts w:hint="cs"/>
          <w:b/>
          <w:bCs/>
          <w:color w:val="0070C0"/>
          <w:rtl/>
        </w:rPr>
        <w:t xml:space="preserve"> חץ </w:t>
      </w:r>
      <w:r w:rsidR="001A1E2B">
        <w:rPr>
          <w:rFonts w:hint="cs"/>
          <w:b/>
          <w:bCs/>
          <w:color w:val="0070C0"/>
          <w:rtl/>
        </w:rPr>
        <w:t>ימינה</w:t>
      </w:r>
      <w:r w:rsidRPr="00944B4F">
        <w:rPr>
          <w:rFonts w:hint="cs"/>
          <w:b/>
          <w:bCs/>
          <w:color w:val="0070C0"/>
          <w:rtl/>
        </w:rPr>
        <w:t xml:space="preserve">"  ומה עושה המקש </w:t>
      </w:r>
      <w:r w:rsidRPr="00944B4F">
        <w:rPr>
          <w:rFonts w:hint="cs"/>
          <w:b/>
          <w:bCs/>
          <w:color w:val="0070C0"/>
        </w:rPr>
        <w:t>ENTER</w:t>
      </w:r>
      <w:r w:rsidRPr="00944B4F">
        <w:rPr>
          <w:rFonts w:hint="cs"/>
          <w:b/>
          <w:bCs/>
          <w:color w:val="0070C0"/>
          <w:rtl/>
        </w:rPr>
        <w:t>?</w:t>
      </w:r>
    </w:p>
    <w:p w14:paraId="4703FF1E" w14:textId="348A9088" w:rsidR="00AD5A94" w:rsidRDefault="00AD5A94" w:rsidP="00944B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</w:pPr>
      <w:r w:rsidRPr="00944B4F">
        <w:rPr>
          <w:rFonts w:hint="cs"/>
          <w:b/>
          <w:bCs/>
          <w:color w:val="0070C0"/>
          <w:u w:val="single"/>
          <w:rtl/>
        </w:rPr>
        <w:t>תשובה</w:t>
      </w:r>
      <w:r w:rsidRPr="00944B4F">
        <w:rPr>
          <w:rFonts w:hint="cs"/>
          <w:color w:val="0070C0"/>
          <w:rtl/>
        </w:rPr>
        <w:t>:</w:t>
      </w:r>
      <w:r>
        <w:rPr>
          <w:rFonts w:hint="cs"/>
          <w:rtl/>
        </w:rPr>
        <w:t xml:space="preserve"> </w:t>
      </w:r>
    </w:p>
    <w:p w14:paraId="55CAB2B5" w14:textId="79A65E6D" w:rsidR="005A3A9F" w:rsidRDefault="00BD21A3" w:rsidP="00944B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tl/>
        </w:rPr>
      </w:pPr>
      <w:r>
        <w:rPr>
          <w:rFonts w:hint="cs"/>
          <w:rtl/>
        </w:rPr>
        <w:t xml:space="preserve"> </w:t>
      </w:r>
    </w:p>
    <w:p w14:paraId="5EA1CC0E" w14:textId="77777777" w:rsidR="00944B4F" w:rsidRPr="00844415" w:rsidRDefault="00944B4F" w:rsidP="00944B4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rPr>
          <w:rtl/>
        </w:rPr>
      </w:pPr>
    </w:p>
    <w:p w14:paraId="3E844F9A" w14:textId="77777777" w:rsidR="00565A6B" w:rsidRDefault="00565A6B" w:rsidP="00565A6B">
      <w:pPr>
        <w:rPr>
          <w:rtl/>
        </w:rPr>
      </w:pPr>
    </w:p>
    <w:p w14:paraId="64593AAC" w14:textId="22E45F72" w:rsidR="00500657" w:rsidRPr="00944B4F" w:rsidRDefault="00565A6B" w:rsidP="00944B4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color w:val="0070C0"/>
          <w:rtl/>
        </w:rPr>
      </w:pPr>
      <w:r w:rsidRPr="00944B4F">
        <w:rPr>
          <w:rFonts w:hint="cs"/>
          <w:b/>
          <w:bCs/>
          <w:color w:val="0070C0"/>
          <w:u w:val="single"/>
          <w:rtl/>
        </w:rPr>
        <w:t>הוסף</w:t>
      </w:r>
      <w:r w:rsidRPr="00944B4F">
        <w:rPr>
          <w:rFonts w:hint="cs"/>
          <w:color w:val="0070C0"/>
          <w:rtl/>
        </w:rPr>
        <w:t xml:space="preserve"> את הקוד שהשלמת לדוח:</w:t>
      </w:r>
    </w:p>
    <w:p w14:paraId="737C5E47" w14:textId="5C4764DC" w:rsidR="0021006D" w:rsidRDefault="0021006D" w:rsidP="00944B4F">
      <w:pPr>
        <w:pStyle w:val="NormalWeb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bidi/>
        <w:spacing w:before="0" w:beforeAutospacing="0" w:after="0" w:afterAutospacing="0"/>
        <w:jc w:val="center"/>
        <w:rPr>
          <w:rFonts w:ascii="Arial Black"/>
          <w:color w:val="0070C0"/>
          <w:sz w:val="72"/>
          <w:szCs w:val="72"/>
          <w:rtl/>
        </w:rPr>
      </w:pPr>
      <w:r w:rsidRPr="00944B4F">
        <w:rPr>
          <w:rFonts w:ascii="Arial Black"/>
          <w:color w:val="0070C0"/>
          <w:sz w:val="72"/>
          <w:szCs w:val="72"/>
          <w:rtl/>
        </w:rPr>
        <w:t xml:space="preserve">החלף </w:t>
      </w:r>
      <w:r w:rsidRPr="00944B4F">
        <w:rPr>
          <w:rFonts w:ascii="Arial Black" w:hint="cs"/>
          <w:color w:val="0070C0"/>
          <w:sz w:val="72"/>
          <w:szCs w:val="72"/>
          <w:rtl/>
        </w:rPr>
        <w:t>בקוד</w:t>
      </w:r>
    </w:p>
    <w:p w14:paraId="5815EA04" w14:textId="77777777" w:rsidR="00944B4F" w:rsidRPr="00944B4F" w:rsidRDefault="00944B4F" w:rsidP="00944B4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noProof/>
          <w:color w:val="0070C0"/>
          <w:rtl/>
        </w:rPr>
      </w:pPr>
    </w:p>
    <w:p w14:paraId="5C8D70C3" w14:textId="43362EBD" w:rsidR="00E6395B" w:rsidRDefault="00E6395B" w:rsidP="0031031D">
      <w:pPr>
        <w:rPr>
          <w:b/>
          <w:bCs/>
          <w:rtl/>
        </w:rPr>
      </w:pPr>
    </w:p>
    <w:p w14:paraId="10ABE6D9" w14:textId="77777777" w:rsidR="0021006D" w:rsidRDefault="0021006D" w:rsidP="0031031D">
      <w:pPr>
        <w:rPr>
          <w:b/>
          <w:bCs/>
          <w:rtl/>
        </w:rPr>
      </w:pPr>
    </w:p>
    <w:p w14:paraId="7821F75C" w14:textId="1E184333" w:rsidR="00DD4ED0" w:rsidRDefault="00E6395B" w:rsidP="00944B4F">
      <w:pPr>
        <w:rPr>
          <w:rtl/>
        </w:rPr>
      </w:pPr>
      <w:r w:rsidRPr="00AD5A94">
        <w:rPr>
          <w:rFonts w:hint="cs"/>
          <w:b/>
          <w:bCs/>
          <w:u w:val="single"/>
          <w:rtl/>
        </w:rPr>
        <w:t>בצע סימולציה</w:t>
      </w:r>
      <w:r>
        <w:rPr>
          <w:rFonts w:hint="cs"/>
          <w:rtl/>
        </w:rPr>
        <w:t xml:space="preserve"> למודול </w:t>
      </w:r>
      <w:r w:rsidR="00662035">
        <w:rPr>
          <w:rFonts w:hint="cs"/>
          <w:rtl/>
        </w:rPr>
        <w:t>זה</w:t>
      </w:r>
      <w:r>
        <w:rPr>
          <w:rFonts w:hint="cs"/>
          <w:rtl/>
        </w:rPr>
        <w:t xml:space="preserve"> </w:t>
      </w:r>
      <w:r w:rsidR="00DD4ED0">
        <w:rPr>
          <w:rFonts w:hint="cs"/>
          <w:rtl/>
        </w:rPr>
        <w:t xml:space="preserve"> (</w:t>
      </w:r>
      <w:r w:rsidR="00944B4F" w:rsidRPr="00944B4F">
        <w:rPr>
          <w:b/>
          <w:bCs/>
          <w:u w:val="single"/>
        </w:rPr>
        <w:t>singleKeyDecoder.sv</w:t>
      </w:r>
      <w:r w:rsidR="00DD4ED0">
        <w:rPr>
          <w:rFonts w:hint="cs"/>
          <w:rtl/>
        </w:rPr>
        <w:t xml:space="preserve">) </w:t>
      </w:r>
      <w:r>
        <w:rPr>
          <w:rFonts w:hint="cs"/>
          <w:rtl/>
        </w:rPr>
        <w:t>והראה ששלוש היציאות עובדות נכון עבור לפחות שני מקשים שונים.</w:t>
      </w:r>
      <w:r w:rsidR="00DD4ED0">
        <w:rPr>
          <w:rFonts w:hint="cs"/>
          <w:rtl/>
        </w:rPr>
        <w:t xml:space="preserve"> </w:t>
      </w:r>
      <w:r w:rsidR="00DD4ED0">
        <w:rPr>
          <w:rtl/>
        </w:rPr>
        <w:t xml:space="preserve"> פעם </w:t>
      </w:r>
      <w:r w:rsidR="00DD4ED0">
        <w:rPr>
          <w:rFonts w:hint="cs"/>
          <w:rtl/>
        </w:rPr>
        <w:t xml:space="preserve">או פעמיים </w:t>
      </w:r>
      <w:r w:rsidR="00DD4ED0">
        <w:rPr>
          <w:rtl/>
        </w:rPr>
        <w:t>עם מקש שעוב</w:t>
      </w:r>
      <w:r w:rsidR="00066350">
        <w:rPr>
          <w:rFonts w:hint="cs"/>
          <w:rtl/>
        </w:rPr>
        <w:t>ד</w:t>
      </w:r>
      <w:r w:rsidR="00DD4ED0">
        <w:rPr>
          <w:rtl/>
        </w:rPr>
        <w:t xml:space="preserve"> א</w:t>
      </w:r>
      <w:r w:rsidR="00066350">
        <w:rPr>
          <w:rFonts w:hint="cs"/>
          <w:rtl/>
        </w:rPr>
        <w:t>י</w:t>
      </w:r>
      <w:r w:rsidR="00DD4ED0">
        <w:rPr>
          <w:rtl/>
        </w:rPr>
        <w:t xml:space="preserve">תו ופעם </w:t>
      </w:r>
      <w:r w:rsidR="00DD4ED0">
        <w:rPr>
          <w:rFonts w:hint="cs"/>
          <w:rtl/>
        </w:rPr>
        <w:t>ע</w:t>
      </w:r>
      <w:r w:rsidR="00DD4ED0">
        <w:rPr>
          <w:rtl/>
        </w:rPr>
        <w:t xml:space="preserve">ם מקש אחר כלשהוא, </w:t>
      </w:r>
      <w:r w:rsidR="00DD4ED0">
        <w:rPr>
          <w:rFonts w:hint="cs"/>
          <w:rtl/>
        </w:rPr>
        <w:t xml:space="preserve">וזאת </w:t>
      </w:r>
      <w:r w:rsidR="00DD4ED0">
        <w:rPr>
          <w:rtl/>
        </w:rPr>
        <w:t xml:space="preserve">כדי לוודא שהמודול לא מגיב אליו. </w:t>
      </w:r>
    </w:p>
    <w:p w14:paraId="36704C9B" w14:textId="77777777" w:rsidR="00E6395B" w:rsidRDefault="00E6395B" w:rsidP="0031031D"/>
    <w:p w14:paraId="2D55E75F" w14:textId="470D5D9E" w:rsidR="00E6395B" w:rsidRPr="00944B4F" w:rsidRDefault="00E6395B" w:rsidP="00944B4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color w:val="0070C0"/>
          <w:rtl/>
        </w:rPr>
      </w:pPr>
      <w:r w:rsidRPr="00944B4F">
        <w:rPr>
          <w:rFonts w:hint="cs"/>
          <w:b/>
          <w:bCs/>
          <w:color w:val="0070C0"/>
          <w:u w:val="single"/>
          <w:rtl/>
        </w:rPr>
        <w:t>צרף</w:t>
      </w:r>
      <w:r w:rsidRPr="00944B4F">
        <w:rPr>
          <w:rFonts w:hint="cs"/>
          <w:b/>
          <w:bCs/>
          <w:color w:val="0070C0"/>
          <w:rtl/>
        </w:rPr>
        <w:t xml:space="preserve"> </w:t>
      </w:r>
      <w:r w:rsidRPr="00944B4F">
        <w:rPr>
          <w:rFonts w:hint="cs"/>
          <w:color w:val="0070C0"/>
          <w:rtl/>
        </w:rPr>
        <w:t>ל</w:t>
      </w:r>
      <w:r w:rsidR="00E421F6" w:rsidRPr="00944B4F">
        <w:rPr>
          <w:rFonts w:hint="cs"/>
          <w:color w:val="0070C0"/>
          <w:rtl/>
        </w:rPr>
        <w:t>הל</w:t>
      </w:r>
      <w:r w:rsidRPr="00944B4F">
        <w:rPr>
          <w:rFonts w:hint="cs"/>
          <w:color w:val="0070C0"/>
          <w:rtl/>
        </w:rPr>
        <w:t xml:space="preserve">ן </w:t>
      </w:r>
      <w:r w:rsidRPr="00944B4F">
        <w:rPr>
          <w:color w:val="0070C0"/>
          <w:rtl/>
        </w:rPr>
        <w:t>צ</w:t>
      </w:r>
      <w:r w:rsidRPr="00944B4F">
        <w:rPr>
          <w:rFonts w:hint="cs"/>
          <w:color w:val="0070C0"/>
          <w:rtl/>
        </w:rPr>
        <w:t>י</w:t>
      </w:r>
      <w:r w:rsidRPr="00944B4F">
        <w:rPr>
          <w:color w:val="0070C0"/>
          <w:rtl/>
        </w:rPr>
        <w:t xml:space="preserve">לום מסך </w:t>
      </w:r>
      <w:r w:rsidRPr="00944B4F">
        <w:rPr>
          <w:rFonts w:hint="cs"/>
          <w:color w:val="0070C0"/>
          <w:rtl/>
        </w:rPr>
        <w:t xml:space="preserve">של </w:t>
      </w:r>
      <w:r w:rsidRPr="00944B4F">
        <w:rPr>
          <w:color w:val="0070C0"/>
          <w:rtl/>
        </w:rPr>
        <w:t xml:space="preserve">תוצאות סימולציה </w:t>
      </w:r>
      <w:r w:rsidRPr="00944B4F">
        <w:rPr>
          <w:rFonts w:hint="cs"/>
          <w:color w:val="0070C0"/>
          <w:rtl/>
        </w:rPr>
        <w:t>מוצלחת</w:t>
      </w:r>
      <w:r w:rsidRPr="00944B4F">
        <w:rPr>
          <w:color w:val="0070C0"/>
          <w:rtl/>
        </w:rPr>
        <w:t>.</w:t>
      </w:r>
      <w:r w:rsidR="00066350" w:rsidRPr="00944B4F">
        <w:rPr>
          <w:rFonts w:hint="cs"/>
          <w:color w:val="0070C0"/>
          <w:rtl/>
        </w:rPr>
        <w:t xml:space="preserve"> אפשר לצרף כמה תמונות, לפי הצורך.</w:t>
      </w:r>
    </w:p>
    <w:p w14:paraId="3622BD20" w14:textId="1A5619AF" w:rsidR="00E6395B" w:rsidRDefault="00E6395B" w:rsidP="00944B4F">
      <w:pPr>
        <w:pStyle w:val="NormalWeb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bidi/>
        <w:spacing w:before="0" w:beforeAutospacing="0" w:after="0" w:afterAutospacing="0"/>
        <w:jc w:val="center"/>
        <w:rPr>
          <w:rFonts w:ascii="Arial Black"/>
          <w:color w:val="0070C0"/>
          <w:sz w:val="72"/>
          <w:szCs w:val="72"/>
          <w:rtl/>
        </w:rPr>
      </w:pPr>
      <w:r w:rsidRPr="00944B4F">
        <w:rPr>
          <w:rFonts w:ascii="Arial Black"/>
          <w:color w:val="0070C0"/>
          <w:sz w:val="72"/>
          <w:szCs w:val="72"/>
          <w:rtl/>
        </w:rPr>
        <w:t xml:space="preserve">החלף </w:t>
      </w:r>
      <w:r w:rsidRPr="00944B4F">
        <w:rPr>
          <w:rFonts w:ascii="Arial Black" w:hint="cs"/>
          <w:color w:val="0070C0"/>
          <w:sz w:val="72"/>
          <w:szCs w:val="72"/>
          <w:rtl/>
        </w:rPr>
        <w:t>בתוצאות סימולציה</w:t>
      </w:r>
    </w:p>
    <w:p w14:paraId="7423FE87" w14:textId="452A1F3E" w:rsidR="00C74DFC" w:rsidRPr="00944B4F" w:rsidRDefault="00BD21A3" w:rsidP="00C74DFC">
      <w:pPr>
        <w:pStyle w:val="NormalWeb"/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bidi/>
        <w:spacing w:before="0" w:beforeAutospacing="0" w:after="0" w:afterAutospacing="0"/>
        <w:jc w:val="center"/>
        <w:rPr>
          <w:color w:val="0070C0"/>
        </w:rPr>
      </w:pPr>
      <w:r>
        <w:rPr>
          <w:rFonts w:hint="cs"/>
          <w:noProof/>
          <w:color w:val="0070C0"/>
          <w:rtl/>
        </w:rPr>
        <w:t xml:space="preserve"> </w:t>
      </w:r>
    </w:p>
    <w:p w14:paraId="390B9A72" w14:textId="77777777" w:rsidR="00E6395B" w:rsidRPr="00944B4F" w:rsidRDefault="00E6395B" w:rsidP="00944B4F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rPr>
          <w:noProof/>
          <w:color w:val="0070C0"/>
          <w:rtl/>
        </w:rPr>
      </w:pPr>
    </w:p>
    <w:p w14:paraId="0D30DF4F" w14:textId="77777777" w:rsidR="00E6395B" w:rsidRDefault="00E6395B" w:rsidP="00E6395B">
      <w:pPr>
        <w:rPr>
          <w:noProof/>
          <w:rtl/>
        </w:rPr>
      </w:pPr>
    </w:p>
    <w:p w14:paraId="1A4E7AEE" w14:textId="77777777" w:rsidR="007F0078" w:rsidRDefault="007F0078" w:rsidP="00E6395B">
      <w:pPr>
        <w:rPr>
          <w:noProof/>
          <w:rtl/>
        </w:rPr>
      </w:pPr>
    </w:p>
    <w:p w14:paraId="2C21F237" w14:textId="77777777" w:rsidR="00E6395B" w:rsidRDefault="00E6395B" w:rsidP="0031031D">
      <w:pPr>
        <w:rPr>
          <w:rtl/>
        </w:rPr>
      </w:pPr>
    </w:p>
    <w:p w14:paraId="213CB894" w14:textId="77777777" w:rsidR="00D37F3C" w:rsidRDefault="00D37F3C" w:rsidP="0031031D">
      <w:pPr>
        <w:rPr>
          <w:rtl/>
        </w:rPr>
      </w:pPr>
    </w:p>
    <w:p w14:paraId="01E22D8C" w14:textId="1A2EDF39" w:rsidR="007F0078" w:rsidRPr="007F0078" w:rsidRDefault="005E5F63" w:rsidP="007F0078">
      <w:pPr>
        <w:pStyle w:val="Heading1"/>
      </w:pPr>
      <w:bookmarkStart w:id="14" w:name="_Toc519242042"/>
      <w:bookmarkStart w:id="15" w:name="_Toc521495063"/>
      <w:bookmarkStart w:id="16" w:name="_Toc2588834"/>
      <w:bookmarkStart w:id="17" w:name="_Toc155604675"/>
      <w:bookmarkEnd w:id="12"/>
      <w:r>
        <w:rPr>
          <w:rFonts w:hint="cs"/>
          <w:szCs w:val="48"/>
          <w:rtl/>
        </w:rPr>
        <w:t>הכנה למעבדה ו</w:t>
      </w:r>
      <w:r w:rsidR="007F0078" w:rsidRPr="007F0078">
        <w:rPr>
          <w:rFonts w:hint="cs"/>
          <w:szCs w:val="48"/>
          <w:rtl/>
        </w:rPr>
        <w:t>גיבוי העבודה</w:t>
      </w:r>
      <w:bookmarkEnd w:id="14"/>
      <w:bookmarkEnd w:id="15"/>
      <w:bookmarkEnd w:id="16"/>
      <w:bookmarkEnd w:id="17"/>
    </w:p>
    <w:p w14:paraId="4F5FA0E8" w14:textId="77777777" w:rsidR="007F0078" w:rsidRDefault="007F0078" w:rsidP="007F0078">
      <w:pPr>
        <w:rPr>
          <w:rtl/>
        </w:rPr>
      </w:pPr>
    </w:p>
    <w:p w14:paraId="133655DE" w14:textId="07C1E9DA" w:rsidR="005E5F63" w:rsidRPr="00DA3FF8" w:rsidRDefault="005E5F63" w:rsidP="005E5F63">
      <w:pPr>
        <w:spacing w:after="160"/>
        <w:jc w:val="both"/>
        <w:rPr>
          <w:rtl/>
        </w:rPr>
      </w:pPr>
      <w:r>
        <w:rPr>
          <w:rFonts w:asciiTheme="majorBidi" w:hAnsiTheme="majorBidi" w:cstheme="majorBidi" w:hint="cs"/>
          <w:b/>
          <w:bCs/>
          <w:sz w:val="28"/>
          <w:szCs w:val="28"/>
          <w:rtl/>
        </w:rPr>
        <w:t xml:space="preserve">כהכנה נוספת למעבדה </w:t>
      </w:r>
      <w:r w:rsidRPr="00DA3FF8">
        <w:rPr>
          <w:rFonts w:asciiTheme="majorBidi" w:hAnsiTheme="majorBidi" w:cstheme="majorBidi" w:hint="cs"/>
          <w:sz w:val="28"/>
          <w:szCs w:val="28"/>
          <w:rtl/>
        </w:rPr>
        <w:t xml:space="preserve">מומלץ לראות את הסרטונים הנתונים במודל, המסבירים על השימוש בנתח הלוגי, ה- </w:t>
      </w:r>
      <w:proofErr w:type="spellStart"/>
      <w:r w:rsidRPr="00DA3FF8">
        <w:t>SignalTap</w:t>
      </w:r>
      <w:proofErr w:type="spellEnd"/>
      <w:r w:rsidRPr="00DA3FF8">
        <w:rPr>
          <w:rFonts w:hint="cs"/>
          <w:rtl/>
        </w:rPr>
        <w:t xml:space="preserve">. </w:t>
      </w:r>
    </w:p>
    <w:p w14:paraId="2570FD86" w14:textId="78101E59" w:rsidR="005E5F63" w:rsidRDefault="005E5F63" w:rsidP="005E5F63">
      <w:pPr>
        <w:spacing w:after="160"/>
        <w:jc w:val="both"/>
        <w:rPr>
          <w:rFonts w:asciiTheme="majorBidi" w:hAnsiTheme="majorBidi" w:cstheme="majorBidi"/>
          <w:b/>
          <w:bCs/>
          <w:sz w:val="28"/>
          <w:szCs w:val="28"/>
          <w:rtl/>
        </w:rPr>
      </w:pPr>
      <w:r>
        <w:rPr>
          <w:noProof/>
        </w:rPr>
        <w:drawing>
          <wp:inline distT="0" distB="0" distL="0" distR="0" wp14:anchorId="1D693E09" wp14:editId="48AFB73C">
            <wp:extent cx="4282678" cy="419100"/>
            <wp:effectExtent l="0" t="0" r="381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97754" cy="42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8C007" w14:textId="77777777" w:rsidR="00E167C7" w:rsidRPr="000C6DE7" w:rsidRDefault="00E167C7" w:rsidP="00E167C7">
      <w:pPr>
        <w:spacing w:after="160"/>
        <w:jc w:val="both"/>
        <w:rPr>
          <w:rFonts w:asciiTheme="majorBidi" w:hAnsiTheme="majorBidi" w:cstheme="majorBidi"/>
          <w:b/>
          <w:bCs/>
          <w:sz w:val="28"/>
          <w:szCs w:val="28"/>
          <w:rtl/>
        </w:rPr>
      </w:pPr>
      <w:r w:rsidRPr="000C6DE7">
        <w:rPr>
          <w:rFonts w:asciiTheme="majorBidi" w:hAnsiTheme="majorBidi" w:cstheme="majorBidi"/>
          <w:b/>
          <w:bCs/>
          <w:sz w:val="28"/>
          <w:szCs w:val="28"/>
          <w:rtl/>
        </w:rPr>
        <w:t xml:space="preserve">שמור </w:t>
      </w:r>
      <w:r>
        <w:rPr>
          <w:rFonts w:asciiTheme="majorBidi" w:hAnsiTheme="majorBidi" w:cstheme="majorBidi" w:hint="cs"/>
          <w:b/>
          <w:bCs/>
          <w:sz w:val="28"/>
          <w:szCs w:val="28"/>
          <w:rtl/>
        </w:rPr>
        <w:t>דוח זה</w:t>
      </w:r>
      <w:r w:rsidRPr="000C6DE7">
        <w:rPr>
          <w:rFonts w:asciiTheme="majorBidi" w:hAnsiTheme="majorBidi" w:cstheme="majorBidi"/>
          <w:b/>
          <w:bCs/>
          <w:sz w:val="28"/>
          <w:szCs w:val="28"/>
          <w:rtl/>
        </w:rPr>
        <w:t xml:space="preserve"> רגיל וכ- </w:t>
      </w:r>
      <w:r w:rsidRPr="000C6DE7">
        <w:rPr>
          <w:rFonts w:asciiTheme="majorBidi" w:hAnsiTheme="majorBidi" w:cstheme="majorBidi"/>
          <w:b/>
          <w:bCs/>
          <w:sz w:val="28"/>
          <w:szCs w:val="28"/>
        </w:rPr>
        <w:t>PDF</w:t>
      </w:r>
      <w:r w:rsidRPr="000C6DE7">
        <w:rPr>
          <w:rFonts w:asciiTheme="majorBidi" w:hAnsiTheme="majorBidi" w:cstheme="majorBidi"/>
          <w:b/>
          <w:bCs/>
          <w:sz w:val="28"/>
          <w:szCs w:val="28"/>
          <w:rtl/>
        </w:rPr>
        <w:t xml:space="preserve"> והעלה את קובץ ה- </w:t>
      </w:r>
      <w:r w:rsidRPr="000C6DE7">
        <w:rPr>
          <w:rFonts w:asciiTheme="majorBidi" w:hAnsiTheme="majorBidi" w:cstheme="majorBidi"/>
          <w:b/>
          <w:bCs/>
          <w:sz w:val="28"/>
          <w:szCs w:val="28"/>
        </w:rPr>
        <w:t>PDF</w:t>
      </w:r>
      <w:r w:rsidRPr="000C6DE7">
        <w:rPr>
          <w:rFonts w:asciiTheme="majorBidi" w:hAnsiTheme="majorBidi" w:cstheme="majorBidi"/>
          <w:b/>
          <w:bCs/>
          <w:sz w:val="28"/>
          <w:szCs w:val="28"/>
          <w:rtl/>
        </w:rPr>
        <w:t xml:space="preserve"> למודל. </w:t>
      </w:r>
    </w:p>
    <w:p w14:paraId="19B71172" w14:textId="77777777" w:rsidR="00E167C7" w:rsidRPr="0002003C" w:rsidRDefault="00E167C7" w:rsidP="00E167C7">
      <w:pPr>
        <w:ind w:left="14"/>
        <w:rPr>
          <w:rFonts w:asciiTheme="majorBidi" w:hAnsiTheme="majorBidi" w:cstheme="majorBidi"/>
          <w:sz w:val="28"/>
          <w:szCs w:val="28"/>
          <w:rtl/>
        </w:rPr>
      </w:pPr>
      <w:r w:rsidRPr="0002003C">
        <w:rPr>
          <w:rFonts w:asciiTheme="majorBidi" w:hAnsiTheme="majorBidi" w:cstheme="majorBidi"/>
          <w:b/>
          <w:bCs/>
          <w:sz w:val="28"/>
          <w:szCs w:val="28"/>
          <w:rtl/>
        </w:rPr>
        <w:t>שמור את הפרויקט רגיל וגם</w:t>
      </w:r>
      <w:r w:rsidRPr="0002003C">
        <w:rPr>
          <w:rFonts w:asciiTheme="majorBidi" w:hAnsiTheme="majorBidi" w:cstheme="majorBidi"/>
          <w:sz w:val="28"/>
          <w:szCs w:val="28"/>
          <w:rtl/>
        </w:rPr>
        <w:t xml:space="preserve"> </w:t>
      </w:r>
      <w:r w:rsidRPr="0002003C">
        <w:rPr>
          <w:rFonts w:asciiTheme="majorBidi" w:hAnsiTheme="majorBidi" w:cstheme="majorBidi"/>
          <w:b/>
          <w:bCs/>
          <w:sz w:val="28"/>
          <w:szCs w:val="28"/>
          <w:rtl/>
        </w:rPr>
        <w:t xml:space="preserve">כארכיב (באמצעות </w:t>
      </w:r>
      <w:r w:rsidRPr="0002003C">
        <w:rPr>
          <w:rFonts w:asciiTheme="majorBidi" w:hAnsiTheme="majorBidi" w:cstheme="majorBidi"/>
          <w:b/>
          <w:bCs/>
          <w:sz w:val="28"/>
          <w:szCs w:val="28"/>
        </w:rPr>
        <w:t>Project -&gt; Archive Project</w:t>
      </w:r>
      <w:r w:rsidRPr="0002003C">
        <w:rPr>
          <w:rFonts w:asciiTheme="majorBidi" w:hAnsiTheme="majorBidi" w:cstheme="majorBidi"/>
          <w:b/>
          <w:bCs/>
          <w:sz w:val="28"/>
          <w:szCs w:val="28"/>
          <w:rtl/>
        </w:rPr>
        <w:t>)</w:t>
      </w:r>
      <w:r w:rsidRPr="0002003C">
        <w:rPr>
          <w:rFonts w:asciiTheme="majorBidi" w:hAnsiTheme="majorBidi" w:cstheme="majorBidi"/>
          <w:sz w:val="28"/>
          <w:szCs w:val="28"/>
          <w:rtl/>
        </w:rPr>
        <w:t>.</w:t>
      </w:r>
    </w:p>
    <w:p w14:paraId="274E3C14" w14:textId="094DD34C" w:rsidR="00E167C7" w:rsidRDefault="00E167C7" w:rsidP="00E167C7">
      <w:pPr>
        <w:tabs>
          <w:tab w:val="left" w:pos="827"/>
        </w:tabs>
        <w:rPr>
          <w:rtl/>
        </w:rPr>
      </w:pPr>
      <w:r>
        <w:rPr>
          <w:rFonts w:hint="cs"/>
          <w:rtl/>
        </w:rPr>
        <w:t xml:space="preserve">שים לב לשנות את השם שמציע הקוורטוס לשם </w:t>
      </w:r>
      <w:r>
        <w:rPr>
          <w:rFonts w:hint="cs"/>
        </w:rPr>
        <w:t xml:space="preserve"> </w:t>
      </w:r>
      <w:r>
        <w:rPr>
          <w:rFonts w:hint="cs"/>
          <w:rtl/>
        </w:rPr>
        <w:t>קצר, שאינו מכיל: עברית, רווחים ו/או את הסימן '</w:t>
      </w:r>
      <w:r>
        <w:rPr>
          <w:rFonts w:cs="Times New Roman"/>
          <w:rtl/>
        </w:rPr>
        <w:t>–</w:t>
      </w:r>
      <w:r>
        <w:rPr>
          <w:rFonts w:hint="cs"/>
          <w:rtl/>
        </w:rPr>
        <w:t>' ומכיל את התאריך והשעה של יצירת הארכיב.</w:t>
      </w:r>
    </w:p>
    <w:p w14:paraId="7F6396A4" w14:textId="77777777" w:rsidR="00E167C7" w:rsidRPr="0002003C" w:rsidRDefault="00E167C7" w:rsidP="00E167C7">
      <w:pPr>
        <w:ind w:left="14"/>
        <w:rPr>
          <w:rFonts w:asciiTheme="majorBidi" w:hAnsiTheme="majorBidi" w:cstheme="majorBidi"/>
          <w:sz w:val="28"/>
          <w:szCs w:val="28"/>
          <w:rtl/>
        </w:rPr>
      </w:pPr>
    </w:p>
    <w:p w14:paraId="056E602B" w14:textId="77777777" w:rsidR="00066350" w:rsidRPr="009B5009" w:rsidRDefault="00E167C7" w:rsidP="00066350">
      <w:pPr>
        <w:rPr>
          <w:b/>
          <w:bCs/>
          <w:u w:val="single"/>
          <w:rtl/>
        </w:rPr>
      </w:pPr>
      <w:r w:rsidRPr="0002003C">
        <w:rPr>
          <w:rFonts w:asciiTheme="majorBidi" w:hAnsiTheme="majorBidi" w:cstheme="majorBidi"/>
          <w:b/>
          <w:bCs/>
          <w:sz w:val="28"/>
          <w:szCs w:val="28"/>
          <w:rtl/>
        </w:rPr>
        <w:t xml:space="preserve">העלה את קובץ הארכיב למודל, כי תצטרך אותו </w:t>
      </w:r>
      <w:r>
        <w:rPr>
          <w:rFonts w:asciiTheme="majorBidi" w:hAnsiTheme="majorBidi" w:cstheme="majorBidi" w:hint="cs"/>
          <w:b/>
          <w:bCs/>
          <w:sz w:val="28"/>
          <w:szCs w:val="28"/>
          <w:rtl/>
        </w:rPr>
        <w:t>בניסוי</w:t>
      </w:r>
      <w:r w:rsidR="00066350">
        <w:rPr>
          <w:rFonts w:asciiTheme="majorBidi" w:hAnsiTheme="majorBidi" w:cstheme="majorBidi" w:hint="cs"/>
          <w:b/>
          <w:bCs/>
          <w:sz w:val="28"/>
          <w:szCs w:val="28"/>
          <w:rtl/>
        </w:rPr>
        <w:t xml:space="preserve">, </w:t>
      </w:r>
      <w:r w:rsidR="00066350" w:rsidRPr="00066350">
        <w:rPr>
          <w:rFonts w:asciiTheme="majorBidi" w:hAnsiTheme="majorBidi" w:cstheme="majorBidi" w:hint="cs"/>
          <w:b/>
          <w:bCs/>
          <w:sz w:val="28"/>
          <w:szCs w:val="28"/>
          <w:rtl/>
        </w:rPr>
        <w:t>בסיס לעבודתך במעבדה.</w:t>
      </w:r>
    </w:p>
    <w:p w14:paraId="08D7F5DE" w14:textId="77777777" w:rsidR="00E167C7" w:rsidRPr="0002003C" w:rsidRDefault="00E167C7" w:rsidP="00E167C7">
      <w:pPr>
        <w:rPr>
          <w:rFonts w:asciiTheme="majorBidi" w:hAnsiTheme="majorBidi" w:cstheme="majorBidi"/>
          <w:b/>
          <w:bCs/>
          <w:rtl/>
        </w:rPr>
      </w:pPr>
    </w:p>
    <w:p w14:paraId="6000026A" w14:textId="77777777" w:rsidR="00E167C7" w:rsidRPr="0002003C" w:rsidRDefault="00E167C7" w:rsidP="00E167C7">
      <w:pPr>
        <w:spacing w:after="160"/>
        <w:rPr>
          <w:rFonts w:asciiTheme="majorBidi" w:hAnsiTheme="majorBidi" w:cstheme="majorBidi"/>
          <w:b/>
          <w:bCs/>
          <w:sz w:val="28"/>
          <w:szCs w:val="28"/>
          <w:rtl/>
        </w:rPr>
      </w:pPr>
      <w:r w:rsidRPr="0002003C">
        <w:rPr>
          <w:rFonts w:asciiTheme="majorBidi" w:hAnsiTheme="majorBidi" w:cstheme="majorBidi"/>
          <w:b/>
          <w:bCs/>
          <w:sz w:val="28"/>
          <w:szCs w:val="28"/>
          <w:rtl/>
        </w:rPr>
        <w:t>גבה את הדוח והפרויקט גם באמצעים אחרים.</w:t>
      </w:r>
    </w:p>
    <w:p w14:paraId="376A747A" w14:textId="77777777" w:rsidR="00F661EF" w:rsidRDefault="00F661EF" w:rsidP="00066350">
      <w:pPr>
        <w:ind w:left="8"/>
        <w:rPr>
          <w:rtl/>
        </w:rPr>
      </w:pPr>
    </w:p>
    <w:p w14:paraId="0A034A49" w14:textId="77777777" w:rsidR="00F661EF" w:rsidRDefault="00F661EF" w:rsidP="00066350">
      <w:pPr>
        <w:ind w:left="8"/>
        <w:rPr>
          <w:rtl/>
        </w:rPr>
      </w:pPr>
      <w:r>
        <w:rPr>
          <w:rFonts w:hint="cs"/>
          <w:rtl/>
        </w:rPr>
        <w:t xml:space="preserve">לאחר שסיימת - לחץ על ה </w:t>
      </w:r>
      <w:r>
        <w:t xml:space="preserve">LINK </w:t>
      </w:r>
      <w:r>
        <w:rPr>
          <w:rFonts w:hint="cs"/>
          <w:rtl/>
        </w:rPr>
        <w:t xml:space="preserve"> ומלא בבקשה את השאלון המצורף </w:t>
      </w:r>
    </w:p>
    <w:p w14:paraId="3B457D74" w14:textId="77777777" w:rsidR="00F661EF" w:rsidRDefault="00F661EF" w:rsidP="00066350">
      <w:pPr>
        <w:ind w:left="8"/>
        <w:rPr>
          <w:rtl/>
        </w:rPr>
      </w:pPr>
    </w:p>
    <w:tbl>
      <w:tblPr>
        <w:tblW w:w="5000" w:type="pct"/>
        <w:jc w:val="center"/>
        <w:tblCellSpacing w:w="0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738"/>
      </w:tblGrid>
      <w:tr w:rsidR="00F661EF" w14:paraId="0C3DDD8E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73EAA80D" w14:textId="77777777" w:rsidR="00F661EF" w:rsidRDefault="00F661EF" w:rsidP="00CB4458">
            <w:pPr>
              <w:rPr>
                <w:b/>
                <w:bCs/>
                <w:i/>
                <w:iCs/>
                <w:rtl/>
              </w:rPr>
            </w:pPr>
          </w:p>
        </w:tc>
      </w:tr>
      <w:tr w:rsidR="00F661EF" w14:paraId="78060CBD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tbl>
            <w:tblPr>
              <w:tblW w:w="5000" w:type="pct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738"/>
            </w:tblGrid>
            <w:tr w:rsidR="00F661EF" w14:paraId="30C344B0" w14:textId="77777777" w:rsidTr="00CB4458">
              <w:trPr>
                <w:tblCellSpacing w:w="0" w:type="dxa"/>
              </w:trPr>
              <w:tc>
                <w:tcPr>
                  <w:tcW w:w="0" w:type="auto"/>
                  <w:vAlign w:val="center"/>
                  <w:hideMark/>
                </w:tcPr>
                <w:p w14:paraId="3C695A8A" w14:textId="77777777" w:rsidR="00F661EF" w:rsidRDefault="00000000" w:rsidP="00CB4458">
                  <w:pPr>
                    <w:bidi w:val="0"/>
                    <w:jc w:val="center"/>
                    <w:rPr>
                      <w:sz w:val="52"/>
                      <w:szCs w:val="52"/>
                    </w:rPr>
                  </w:pPr>
                  <w:hyperlink r:id="rId27" w:tgtFrame="_blank" w:history="1">
                    <w:r w:rsidR="00F661EF">
                      <w:rPr>
                        <w:rStyle w:val="Hyperlink"/>
                        <w:rFonts w:hint="cs"/>
                        <w:b/>
                        <w:bCs/>
                        <w:caps/>
                        <w:color w:val="FFFFFF"/>
                        <w:sz w:val="52"/>
                        <w:szCs w:val="52"/>
                        <w:shd w:val="clear" w:color="auto" w:fill="673AB7"/>
                        <w:rtl/>
                      </w:rPr>
                      <w:t>מלא את הטופס</w:t>
                    </w:r>
                  </w:hyperlink>
                </w:p>
              </w:tc>
            </w:tr>
          </w:tbl>
          <w:p w14:paraId="4E2EE4A2" w14:textId="77777777" w:rsidR="00F661EF" w:rsidRDefault="00F661EF" w:rsidP="00CB4458">
            <w:pPr>
              <w:bidi w:val="0"/>
              <w:rPr>
                <w:sz w:val="20"/>
                <w:szCs w:val="20"/>
              </w:rPr>
            </w:pPr>
          </w:p>
        </w:tc>
      </w:tr>
      <w:tr w:rsidR="00F661EF" w14:paraId="43821FD3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1B23B276" w14:textId="77777777" w:rsidR="00F661EF" w:rsidRDefault="00F661EF" w:rsidP="00CB4458">
            <w:pPr>
              <w:bidi w:val="0"/>
              <w:rPr>
                <w:sz w:val="20"/>
                <w:szCs w:val="20"/>
              </w:rPr>
            </w:pPr>
          </w:p>
        </w:tc>
      </w:tr>
    </w:tbl>
    <w:p w14:paraId="4738C18A" w14:textId="77777777" w:rsidR="00F661EF" w:rsidRDefault="00F661EF" w:rsidP="00944B4F">
      <w:pPr>
        <w:ind w:left="368" w:hanging="360"/>
        <w:rPr>
          <w:rtl/>
        </w:rPr>
      </w:pPr>
    </w:p>
    <w:sectPr w:rsidR="00F661EF" w:rsidSect="007F073A">
      <w:headerReference w:type="even" r:id="rId28"/>
      <w:footerReference w:type="default" r:id="rId29"/>
      <w:pgSz w:w="11906" w:h="16838"/>
      <w:pgMar w:top="1440" w:right="1584" w:bottom="1440" w:left="1584" w:header="720" w:footer="720" w:gutter="0"/>
      <w:cols w:space="720"/>
      <w:bidi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5F3FE4" w14:textId="77777777" w:rsidR="007F073A" w:rsidRDefault="007F073A">
      <w:r>
        <w:rPr>
          <w:rtl/>
        </w:rPr>
        <w:separator/>
      </w:r>
    </w:p>
  </w:endnote>
  <w:endnote w:type="continuationSeparator" w:id="0">
    <w:p w14:paraId="1FE5B8EF" w14:textId="77777777" w:rsidR="007F073A" w:rsidRDefault="007F073A">
      <w:r>
        <w:rPr>
          <w:rtl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Miriam">
    <w:panose1 w:val="020B0502050101010101"/>
    <w:charset w:val="00"/>
    <w:family w:val="swiss"/>
    <w:pitch w:val="variable"/>
    <w:sig w:usb0="00000803" w:usb1="00000000" w:usb2="00000000" w:usb3="00000000" w:csb0="0000002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haroni">
    <w:panose1 w:val="02010803020104030203"/>
    <w:charset w:val="00"/>
    <w:family w:val="auto"/>
    <w:pitch w:val="variable"/>
    <w:sig w:usb0="00000803" w:usb1="00000000" w:usb2="00000000" w:usb3="00000000" w:csb0="0000002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AEB7A1" w14:textId="0AEFAB39" w:rsidR="00834F21" w:rsidRDefault="00834F21" w:rsidP="00596D52">
    <w:pPr>
      <w:pStyle w:val="Footer"/>
      <w:jc w:val="center"/>
      <w:rPr>
        <w:rFonts w:cs="David"/>
        <w:sz w:val="20"/>
        <w:szCs w:val="20"/>
        <w:rtl/>
      </w:rPr>
    </w:pPr>
    <w:r w:rsidRPr="00596D52">
      <w:rPr>
        <w:rFonts w:cs="David" w:hint="cs"/>
        <w:sz w:val="20"/>
        <w:szCs w:val="20"/>
        <w:rtl/>
      </w:rPr>
      <w:t xml:space="preserve"> </w:t>
    </w:r>
    <w:r>
      <w:rPr>
        <w:rFonts w:cs="David" w:hint="cs"/>
        <w:sz w:val="20"/>
        <w:szCs w:val="20"/>
        <w:rtl/>
      </w:rPr>
      <w:t xml:space="preserve"> -   עמוד </w:t>
    </w:r>
    <w:r w:rsidRPr="009437CF">
      <w:rPr>
        <w:rFonts w:cs="David"/>
        <w:sz w:val="20"/>
        <w:szCs w:val="20"/>
      </w:rPr>
      <w:fldChar w:fldCharType="begin"/>
    </w:r>
    <w:r w:rsidRPr="009437CF">
      <w:rPr>
        <w:rFonts w:cs="David"/>
        <w:sz w:val="20"/>
        <w:szCs w:val="20"/>
      </w:rPr>
      <w:instrText xml:space="preserve"> PAGE   \* MERGEFORMAT </w:instrText>
    </w:r>
    <w:r w:rsidRPr="009437CF">
      <w:rPr>
        <w:rFonts w:cs="David"/>
        <w:sz w:val="20"/>
        <w:szCs w:val="20"/>
      </w:rPr>
      <w:fldChar w:fldCharType="separate"/>
    </w:r>
    <w:r>
      <w:rPr>
        <w:rFonts w:cs="David"/>
        <w:noProof/>
        <w:sz w:val="20"/>
        <w:szCs w:val="20"/>
        <w:rtl/>
      </w:rPr>
      <w:t>10</w:t>
    </w:r>
    <w:r w:rsidRPr="009437CF">
      <w:rPr>
        <w:rFonts w:cs="David"/>
        <w:noProof/>
        <w:sz w:val="20"/>
        <w:szCs w:val="20"/>
      </w:rPr>
      <w:fldChar w:fldCharType="end"/>
    </w:r>
    <w:r>
      <w:rPr>
        <w:rFonts w:cs="David" w:hint="cs"/>
        <w:noProof/>
        <w:sz w:val="20"/>
        <w:szCs w:val="20"/>
        <w:rtl/>
      </w:rPr>
      <w:t xml:space="preserve">  -   ניסוי </w:t>
    </w:r>
    <w:r w:rsidRPr="004F4D3D">
      <w:rPr>
        <w:rFonts w:cs="David" w:hint="cs"/>
        <w:sz w:val="20"/>
        <w:szCs w:val="20"/>
      </w:rPr>
      <w:t>DEBUG</w:t>
    </w:r>
    <w:r>
      <w:rPr>
        <w:rFonts w:cs="David" w:hint="cs"/>
        <w:sz w:val="20"/>
        <w:szCs w:val="20"/>
        <w:rtl/>
      </w:rPr>
      <w:t xml:space="preserve"> ניפוי תקלות בחומרה </w:t>
    </w:r>
    <w:r>
      <w:rPr>
        <w:rFonts w:cs="David"/>
        <w:sz w:val="20"/>
        <w:szCs w:val="20"/>
        <w:rtl/>
      </w:rPr>
      <w:t>–</w:t>
    </w:r>
    <w:r>
      <w:rPr>
        <w:rFonts w:cs="David" w:hint="cs"/>
        <w:sz w:val="20"/>
        <w:szCs w:val="20"/>
        <w:rtl/>
      </w:rPr>
      <w:t xml:space="preserve"> שאלות  ודוח הכנה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43EA0A" w14:textId="77777777" w:rsidR="007F073A" w:rsidRDefault="007F073A">
      <w:r>
        <w:rPr>
          <w:rtl/>
        </w:rPr>
        <w:separator/>
      </w:r>
    </w:p>
  </w:footnote>
  <w:footnote w:type="continuationSeparator" w:id="0">
    <w:p w14:paraId="2C70FFB7" w14:textId="77777777" w:rsidR="007F073A" w:rsidRDefault="007F073A">
      <w:r>
        <w:rPr>
          <w:rtl/>
        </w:rP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193322" w14:textId="77777777" w:rsidR="00834F21" w:rsidRDefault="00834F21">
    <w:pPr>
      <w:pStyle w:val="Header"/>
      <w:framePr w:wrap="around" w:vAnchor="text" w:hAnchor="margin" w:xAlign="center" w:y="1"/>
      <w:rPr>
        <w:rStyle w:val="PageNumber"/>
        <w:rtl/>
      </w:rPr>
    </w:pPr>
    <w:r>
      <w:rPr>
        <w:rStyle w:val="PageNumber"/>
        <w:rtl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  <w:rtl/>
      </w:rPr>
      <w:fldChar w:fldCharType="end"/>
    </w:r>
  </w:p>
  <w:p w14:paraId="03CB438C" w14:textId="77777777" w:rsidR="00834F21" w:rsidRDefault="00834F21">
    <w:pPr>
      <w:pStyle w:val="Header"/>
      <w:rPr>
        <w:rtl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F482C36"/>
    <w:lvl w:ilvl="0">
      <w:start w:val="1"/>
      <w:numFmt w:val="decimal"/>
      <w:pStyle w:val="ListNumber5"/>
      <w:lvlText w:val="%1."/>
      <w:lvlJc w:val="center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61AB482"/>
    <w:lvl w:ilvl="0">
      <w:start w:val="1"/>
      <w:numFmt w:val="decimal"/>
      <w:pStyle w:val="ListNumber4"/>
      <w:lvlText w:val="%1."/>
      <w:lvlJc w:val="center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0882956"/>
    <w:lvl w:ilvl="0">
      <w:start w:val="1"/>
      <w:numFmt w:val="decimal"/>
      <w:pStyle w:val="ListNumber3"/>
      <w:lvlText w:val="%1."/>
      <w:lvlJc w:val="center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B920C78"/>
    <w:lvl w:ilvl="0">
      <w:start w:val="1"/>
      <w:numFmt w:val="decimal"/>
      <w:pStyle w:val="ListNumber2"/>
      <w:lvlText w:val="%1."/>
      <w:lvlJc w:val="center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1E9684"/>
    <w:lvl w:ilvl="0">
      <w:start w:val="1"/>
      <w:numFmt w:val="chosung"/>
      <w:pStyle w:val="ListBullet5"/>
      <w:lvlText w:val=""/>
      <w:lvlJc w:val="center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78A63B6"/>
    <w:lvl w:ilvl="0">
      <w:start w:val="1"/>
      <w:numFmt w:val="chosung"/>
      <w:pStyle w:val="ListBullet4"/>
      <w:lvlText w:val=""/>
      <w:lvlJc w:val="center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3D02B42"/>
    <w:lvl w:ilvl="0">
      <w:start w:val="1"/>
      <w:numFmt w:val="chosung"/>
      <w:pStyle w:val="ListBullet3"/>
      <w:lvlText w:val=""/>
      <w:lvlJc w:val="center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85ECD68"/>
    <w:lvl w:ilvl="0">
      <w:start w:val="1"/>
      <w:numFmt w:val="chosung"/>
      <w:pStyle w:val="ListBullet2"/>
      <w:lvlText w:val=""/>
      <w:lvlJc w:val="center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653DE"/>
    <w:lvl w:ilvl="0">
      <w:start w:val="1"/>
      <w:numFmt w:val="decimal"/>
      <w:pStyle w:val="ListNumber"/>
      <w:lvlText w:val="%1."/>
      <w:lvlJc w:val="center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AEC613E"/>
    <w:lvl w:ilvl="0">
      <w:start w:val="1"/>
      <w:numFmt w:val="chosung"/>
      <w:pStyle w:val="ListBullet"/>
      <w:lvlText w:val=""/>
      <w:lvlJc w:val="center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DDC63C4"/>
    <w:multiLevelType w:val="multilevel"/>
    <w:tmpl w:val="D63E9268"/>
    <w:lvl w:ilvl="0">
      <w:start w:val="1"/>
      <w:numFmt w:val="decimal"/>
      <w:pStyle w:val="Heading1"/>
      <w:lvlText w:val="%1"/>
      <w:lvlJc w:val="left"/>
      <w:pPr>
        <w:ind w:left="574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208E29B6"/>
    <w:multiLevelType w:val="hybridMultilevel"/>
    <w:tmpl w:val="422013E0"/>
    <w:lvl w:ilvl="0" w:tplc="C66EEE7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8796451"/>
    <w:multiLevelType w:val="hybridMultilevel"/>
    <w:tmpl w:val="A05A4DC4"/>
    <w:lvl w:ilvl="0" w:tplc="19BC8902">
      <w:start w:val="5"/>
      <w:numFmt w:val="bullet"/>
      <w:lvlText w:val="-"/>
      <w:lvlJc w:val="left"/>
      <w:pPr>
        <w:ind w:left="720" w:hanging="360"/>
      </w:pPr>
      <w:rPr>
        <w:rFonts w:ascii="David" w:eastAsia="Times New Roman" w:hAnsi="David" w:cs="David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B1F2698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4" w15:restartNumberingAfterBreak="0">
    <w:nsid w:val="5B6453F4"/>
    <w:multiLevelType w:val="hybridMultilevel"/>
    <w:tmpl w:val="8A602CFA"/>
    <w:lvl w:ilvl="0" w:tplc="D68E910A">
      <w:numFmt w:val="bullet"/>
      <w:pStyle w:val="ListParagraph"/>
      <w:lvlText w:val="-"/>
      <w:lvlJc w:val="left"/>
      <w:pPr>
        <w:ind w:left="720" w:hanging="360"/>
      </w:pPr>
      <w:rPr>
        <w:rFonts w:ascii="David" w:eastAsia="Times New Roman" w:hAnsi="David" w:cs="David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CF74BC0"/>
    <w:multiLevelType w:val="hybridMultilevel"/>
    <w:tmpl w:val="B620597A"/>
    <w:lvl w:ilvl="0" w:tplc="06EE49C4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72208121">
    <w:abstractNumId w:val="9"/>
  </w:num>
  <w:num w:numId="2" w16cid:durableId="2025937509">
    <w:abstractNumId w:val="7"/>
  </w:num>
  <w:num w:numId="3" w16cid:durableId="1436830540">
    <w:abstractNumId w:val="6"/>
  </w:num>
  <w:num w:numId="4" w16cid:durableId="1904292368">
    <w:abstractNumId w:val="5"/>
  </w:num>
  <w:num w:numId="5" w16cid:durableId="67384730">
    <w:abstractNumId w:val="4"/>
  </w:num>
  <w:num w:numId="6" w16cid:durableId="977688734">
    <w:abstractNumId w:val="8"/>
  </w:num>
  <w:num w:numId="7" w16cid:durableId="114763108">
    <w:abstractNumId w:val="3"/>
  </w:num>
  <w:num w:numId="8" w16cid:durableId="730277441">
    <w:abstractNumId w:val="2"/>
  </w:num>
  <w:num w:numId="9" w16cid:durableId="2103406286">
    <w:abstractNumId w:val="1"/>
  </w:num>
  <w:num w:numId="10" w16cid:durableId="1264000552">
    <w:abstractNumId w:val="0"/>
  </w:num>
  <w:num w:numId="11" w16cid:durableId="671758210">
    <w:abstractNumId w:val="13"/>
  </w:num>
  <w:num w:numId="12" w16cid:durableId="1318728527">
    <w:abstractNumId w:val="10"/>
  </w:num>
  <w:num w:numId="13" w16cid:durableId="1743411666">
    <w:abstractNumId w:val="12"/>
  </w:num>
  <w:num w:numId="14" w16cid:durableId="788428015">
    <w:abstractNumId w:val="15"/>
  </w:num>
  <w:num w:numId="15" w16cid:durableId="101196188">
    <w:abstractNumId w:val="14"/>
  </w:num>
  <w:num w:numId="16" w16cid:durableId="1394617622">
    <w:abstractNumId w:val="1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4"/>
  <w:proofState w:spelling="clean" w:grammar="clean"/>
  <w:defaultTabStop w:val="720"/>
  <w:hyphenationZone w:val="425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B566B"/>
    <w:rsid w:val="0000362B"/>
    <w:rsid w:val="00003826"/>
    <w:rsid w:val="00007354"/>
    <w:rsid w:val="00015034"/>
    <w:rsid w:val="000155DF"/>
    <w:rsid w:val="00016306"/>
    <w:rsid w:val="00021BD5"/>
    <w:rsid w:val="00023572"/>
    <w:rsid w:val="00030611"/>
    <w:rsid w:val="00030C7E"/>
    <w:rsid w:val="000311B6"/>
    <w:rsid w:val="00034B13"/>
    <w:rsid w:val="00035827"/>
    <w:rsid w:val="000414F1"/>
    <w:rsid w:val="0005199D"/>
    <w:rsid w:val="00066350"/>
    <w:rsid w:val="00066907"/>
    <w:rsid w:val="00070F8F"/>
    <w:rsid w:val="00072074"/>
    <w:rsid w:val="000720BE"/>
    <w:rsid w:val="000723DB"/>
    <w:rsid w:val="000743F4"/>
    <w:rsid w:val="00080288"/>
    <w:rsid w:val="00087218"/>
    <w:rsid w:val="000920CA"/>
    <w:rsid w:val="00094788"/>
    <w:rsid w:val="000953A1"/>
    <w:rsid w:val="000A2DFA"/>
    <w:rsid w:val="000A2FD0"/>
    <w:rsid w:val="000B0FC5"/>
    <w:rsid w:val="000B160C"/>
    <w:rsid w:val="000B183E"/>
    <w:rsid w:val="000B3735"/>
    <w:rsid w:val="000B5453"/>
    <w:rsid w:val="000B5E66"/>
    <w:rsid w:val="000B63D7"/>
    <w:rsid w:val="000C024B"/>
    <w:rsid w:val="000C6C7E"/>
    <w:rsid w:val="000C7AA5"/>
    <w:rsid w:val="000D1D13"/>
    <w:rsid w:val="000D1D20"/>
    <w:rsid w:val="000D5C55"/>
    <w:rsid w:val="000E3BA4"/>
    <w:rsid w:val="000E6D9C"/>
    <w:rsid w:val="000F13B0"/>
    <w:rsid w:val="001023B1"/>
    <w:rsid w:val="00113AE0"/>
    <w:rsid w:val="00120E0F"/>
    <w:rsid w:val="001233A3"/>
    <w:rsid w:val="00127C49"/>
    <w:rsid w:val="00130254"/>
    <w:rsid w:val="00132BDC"/>
    <w:rsid w:val="0013470A"/>
    <w:rsid w:val="001364D2"/>
    <w:rsid w:val="00140629"/>
    <w:rsid w:val="00143EA4"/>
    <w:rsid w:val="00143EB1"/>
    <w:rsid w:val="00144A18"/>
    <w:rsid w:val="00151BC6"/>
    <w:rsid w:val="00152D29"/>
    <w:rsid w:val="0015343A"/>
    <w:rsid w:val="00160DC2"/>
    <w:rsid w:val="001638B5"/>
    <w:rsid w:val="00164AC8"/>
    <w:rsid w:val="00165784"/>
    <w:rsid w:val="00166D30"/>
    <w:rsid w:val="00174450"/>
    <w:rsid w:val="001856AC"/>
    <w:rsid w:val="001861EE"/>
    <w:rsid w:val="00193F68"/>
    <w:rsid w:val="00194B83"/>
    <w:rsid w:val="00194EA7"/>
    <w:rsid w:val="001A08D2"/>
    <w:rsid w:val="001A1E2B"/>
    <w:rsid w:val="001A3647"/>
    <w:rsid w:val="001A5138"/>
    <w:rsid w:val="001B0AED"/>
    <w:rsid w:val="001B2FBE"/>
    <w:rsid w:val="001C152C"/>
    <w:rsid w:val="001C3712"/>
    <w:rsid w:val="001C4BF1"/>
    <w:rsid w:val="001C647F"/>
    <w:rsid w:val="001C6CB6"/>
    <w:rsid w:val="001D1CA3"/>
    <w:rsid w:val="001D255A"/>
    <w:rsid w:val="001E420D"/>
    <w:rsid w:val="001E666F"/>
    <w:rsid w:val="001E7B5F"/>
    <w:rsid w:val="00201092"/>
    <w:rsid w:val="00203062"/>
    <w:rsid w:val="0020554E"/>
    <w:rsid w:val="00207510"/>
    <w:rsid w:val="0021006D"/>
    <w:rsid w:val="0021093F"/>
    <w:rsid w:val="002117F6"/>
    <w:rsid w:val="002126AF"/>
    <w:rsid w:val="0021504C"/>
    <w:rsid w:val="00215C77"/>
    <w:rsid w:val="00223B66"/>
    <w:rsid w:val="002249A0"/>
    <w:rsid w:val="00224A6C"/>
    <w:rsid w:val="0023102B"/>
    <w:rsid w:val="00231473"/>
    <w:rsid w:val="00232C1A"/>
    <w:rsid w:val="00235EDC"/>
    <w:rsid w:val="0024020D"/>
    <w:rsid w:val="00240F97"/>
    <w:rsid w:val="002431FC"/>
    <w:rsid w:val="00244166"/>
    <w:rsid w:val="00244FEA"/>
    <w:rsid w:val="0024539F"/>
    <w:rsid w:val="0024552A"/>
    <w:rsid w:val="00246BA3"/>
    <w:rsid w:val="002470F6"/>
    <w:rsid w:val="00257BB1"/>
    <w:rsid w:val="00264C32"/>
    <w:rsid w:val="0026567A"/>
    <w:rsid w:val="00267DDE"/>
    <w:rsid w:val="0027123B"/>
    <w:rsid w:val="00273EBA"/>
    <w:rsid w:val="0028125C"/>
    <w:rsid w:val="00282E36"/>
    <w:rsid w:val="0028592C"/>
    <w:rsid w:val="00286582"/>
    <w:rsid w:val="0029129F"/>
    <w:rsid w:val="0029284E"/>
    <w:rsid w:val="00293758"/>
    <w:rsid w:val="002941AC"/>
    <w:rsid w:val="00294B29"/>
    <w:rsid w:val="00294C1D"/>
    <w:rsid w:val="0029702B"/>
    <w:rsid w:val="002A114D"/>
    <w:rsid w:val="002A556F"/>
    <w:rsid w:val="002A6347"/>
    <w:rsid w:val="002A65F4"/>
    <w:rsid w:val="002A7C80"/>
    <w:rsid w:val="002B0FBB"/>
    <w:rsid w:val="002B29B4"/>
    <w:rsid w:val="002B624A"/>
    <w:rsid w:val="002C1206"/>
    <w:rsid w:val="002C34DD"/>
    <w:rsid w:val="002C48FB"/>
    <w:rsid w:val="002C67B3"/>
    <w:rsid w:val="002C7408"/>
    <w:rsid w:val="002D3D60"/>
    <w:rsid w:val="002E0C3A"/>
    <w:rsid w:val="002E28F4"/>
    <w:rsid w:val="002F2DD4"/>
    <w:rsid w:val="002F7D03"/>
    <w:rsid w:val="00303E3A"/>
    <w:rsid w:val="00310307"/>
    <w:rsid w:val="0031031D"/>
    <w:rsid w:val="0031032A"/>
    <w:rsid w:val="00311B58"/>
    <w:rsid w:val="00314BA9"/>
    <w:rsid w:val="00316083"/>
    <w:rsid w:val="0031627E"/>
    <w:rsid w:val="003175F5"/>
    <w:rsid w:val="0031798A"/>
    <w:rsid w:val="00317C2E"/>
    <w:rsid w:val="00321692"/>
    <w:rsid w:val="0033074B"/>
    <w:rsid w:val="00332367"/>
    <w:rsid w:val="0033274F"/>
    <w:rsid w:val="00332F4E"/>
    <w:rsid w:val="00333B20"/>
    <w:rsid w:val="0033662F"/>
    <w:rsid w:val="003377FC"/>
    <w:rsid w:val="003400AB"/>
    <w:rsid w:val="00350E01"/>
    <w:rsid w:val="003511F7"/>
    <w:rsid w:val="00352E57"/>
    <w:rsid w:val="00354316"/>
    <w:rsid w:val="00354618"/>
    <w:rsid w:val="00355DAC"/>
    <w:rsid w:val="00362050"/>
    <w:rsid w:val="00363985"/>
    <w:rsid w:val="00383746"/>
    <w:rsid w:val="003843AF"/>
    <w:rsid w:val="00386B25"/>
    <w:rsid w:val="00391D89"/>
    <w:rsid w:val="003939A3"/>
    <w:rsid w:val="00397D8A"/>
    <w:rsid w:val="003A05D0"/>
    <w:rsid w:val="003A6049"/>
    <w:rsid w:val="003A68A9"/>
    <w:rsid w:val="003A72EB"/>
    <w:rsid w:val="003A77E1"/>
    <w:rsid w:val="003B60F1"/>
    <w:rsid w:val="003C04F9"/>
    <w:rsid w:val="003C156A"/>
    <w:rsid w:val="003C31A0"/>
    <w:rsid w:val="003C6C7A"/>
    <w:rsid w:val="003C70FF"/>
    <w:rsid w:val="003D0E6D"/>
    <w:rsid w:val="003D1617"/>
    <w:rsid w:val="003D4F2F"/>
    <w:rsid w:val="003E2EC6"/>
    <w:rsid w:val="003F0AC7"/>
    <w:rsid w:val="003F1364"/>
    <w:rsid w:val="003F26E5"/>
    <w:rsid w:val="003F44D5"/>
    <w:rsid w:val="0040436B"/>
    <w:rsid w:val="00415765"/>
    <w:rsid w:val="004261EF"/>
    <w:rsid w:val="004279A7"/>
    <w:rsid w:val="00432906"/>
    <w:rsid w:val="00437AA8"/>
    <w:rsid w:val="00445B1F"/>
    <w:rsid w:val="004533AA"/>
    <w:rsid w:val="004578FA"/>
    <w:rsid w:val="0046728B"/>
    <w:rsid w:val="00483516"/>
    <w:rsid w:val="00493404"/>
    <w:rsid w:val="004A035B"/>
    <w:rsid w:val="004A1F40"/>
    <w:rsid w:val="004A533C"/>
    <w:rsid w:val="004C33DF"/>
    <w:rsid w:val="004C5466"/>
    <w:rsid w:val="004D08AF"/>
    <w:rsid w:val="004D2A25"/>
    <w:rsid w:val="004D36AD"/>
    <w:rsid w:val="004D583B"/>
    <w:rsid w:val="004E2E6D"/>
    <w:rsid w:val="004F3CAF"/>
    <w:rsid w:val="004F6B9D"/>
    <w:rsid w:val="00500657"/>
    <w:rsid w:val="00500A64"/>
    <w:rsid w:val="00502927"/>
    <w:rsid w:val="00502AF1"/>
    <w:rsid w:val="00510E13"/>
    <w:rsid w:val="005116FC"/>
    <w:rsid w:val="00511BF8"/>
    <w:rsid w:val="00512444"/>
    <w:rsid w:val="00523CC8"/>
    <w:rsid w:val="00524974"/>
    <w:rsid w:val="00526CA2"/>
    <w:rsid w:val="005276AD"/>
    <w:rsid w:val="0053145C"/>
    <w:rsid w:val="00532EAC"/>
    <w:rsid w:val="00535B9B"/>
    <w:rsid w:val="00535D4D"/>
    <w:rsid w:val="00536C2C"/>
    <w:rsid w:val="00540285"/>
    <w:rsid w:val="00540FBF"/>
    <w:rsid w:val="00543357"/>
    <w:rsid w:val="00544C57"/>
    <w:rsid w:val="0054621A"/>
    <w:rsid w:val="00546618"/>
    <w:rsid w:val="00550247"/>
    <w:rsid w:val="0055068E"/>
    <w:rsid w:val="00557E98"/>
    <w:rsid w:val="005605D8"/>
    <w:rsid w:val="00560E1B"/>
    <w:rsid w:val="00565A6B"/>
    <w:rsid w:val="005702BB"/>
    <w:rsid w:val="005819E3"/>
    <w:rsid w:val="005822F1"/>
    <w:rsid w:val="00587624"/>
    <w:rsid w:val="005905B9"/>
    <w:rsid w:val="00595C25"/>
    <w:rsid w:val="00596CDD"/>
    <w:rsid w:val="00596D52"/>
    <w:rsid w:val="005A2477"/>
    <w:rsid w:val="005A3A9F"/>
    <w:rsid w:val="005A40A1"/>
    <w:rsid w:val="005B05A8"/>
    <w:rsid w:val="005B1EAA"/>
    <w:rsid w:val="005B21B3"/>
    <w:rsid w:val="005B552F"/>
    <w:rsid w:val="005B7BC2"/>
    <w:rsid w:val="005B7DD7"/>
    <w:rsid w:val="005C00CE"/>
    <w:rsid w:val="005C0428"/>
    <w:rsid w:val="005C3AB9"/>
    <w:rsid w:val="005C7A26"/>
    <w:rsid w:val="005E22EE"/>
    <w:rsid w:val="005E5ECD"/>
    <w:rsid w:val="005E5F63"/>
    <w:rsid w:val="005E7925"/>
    <w:rsid w:val="005F1242"/>
    <w:rsid w:val="005F1B6A"/>
    <w:rsid w:val="005F1D86"/>
    <w:rsid w:val="005F3722"/>
    <w:rsid w:val="005F46D3"/>
    <w:rsid w:val="00600557"/>
    <w:rsid w:val="00610F13"/>
    <w:rsid w:val="00615B91"/>
    <w:rsid w:val="00617234"/>
    <w:rsid w:val="00617876"/>
    <w:rsid w:val="00617BE1"/>
    <w:rsid w:val="00621D39"/>
    <w:rsid w:val="0062230F"/>
    <w:rsid w:val="00623B3B"/>
    <w:rsid w:val="00625069"/>
    <w:rsid w:val="00626E3E"/>
    <w:rsid w:val="00640F4A"/>
    <w:rsid w:val="00644D46"/>
    <w:rsid w:val="00645D24"/>
    <w:rsid w:val="00645F20"/>
    <w:rsid w:val="00655F9C"/>
    <w:rsid w:val="00662035"/>
    <w:rsid w:val="00664C63"/>
    <w:rsid w:val="0066630B"/>
    <w:rsid w:val="00667F8A"/>
    <w:rsid w:val="00671D16"/>
    <w:rsid w:val="00672864"/>
    <w:rsid w:val="00673665"/>
    <w:rsid w:val="0067425F"/>
    <w:rsid w:val="00674794"/>
    <w:rsid w:val="00674FE2"/>
    <w:rsid w:val="00681F07"/>
    <w:rsid w:val="0068586C"/>
    <w:rsid w:val="00693B70"/>
    <w:rsid w:val="00694C92"/>
    <w:rsid w:val="00694EAC"/>
    <w:rsid w:val="00695A73"/>
    <w:rsid w:val="00697DB4"/>
    <w:rsid w:val="006A5853"/>
    <w:rsid w:val="006B47B8"/>
    <w:rsid w:val="006B4A7E"/>
    <w:rsid w:val="006B69F4"/>
    <w:rsid w:val="006C015E"/>
    <w:rsid w:val="006C030E"/>
    <w:rsid w:val="006C22B4"/>
    <w:rsid w:val="006C2F9B"/>
    <w:rsid w:val="006C3B71"/>
    <w:rsid w:val="006D7F19"/>
    <w:rsid w:val="006E0012"/>
    <w:rsid w:val="006E18F7"/>
    <w:rsid w:val="006E2122"/>
    <w:rsid w:val="006E365C"/>
    <w:rsid w:val="006F6DE8"/>
    <w:rsid w:val="0070440E"/>
    <w:rsid w:val="0070484E"/>
    <w:rsid w:val="00706369"/>
    <w:rsid w:val="00707127"/>
    <w:rsid w:val="00712F7E"/>
    <w:rsid w:val="00716068"/>
    <w:rsid w:val="007162F1"/>
    <w:rsid w:val="00722ED6"/>
    <w:rsid w:val="00723DF6"/>
    <w:rsid w:val="00734F0F"/>
    <w:rsid w:val="007370DC"/>
    <w:rsid w:val="00741F74"/>
    <w:rsid w:val="00743D99"/>
    <w:rsid w:val="0075083D"/>
    <w:rsid w:val="00756DC7"/>
    <w:rsid w:val="00764DD5"/>
    <w:rsid w:val="007721B0"/>
    <w:rsid w:val="007731AB"/>
    <w:rsid w:val="007739BC"/>
    <w:rsid w:val="00775245"/>
    <w:rsid w:val="00775284"/>
    <w:rsid w:val="00775404"/>
    <w:rsid w:val="007815C7"/>
    <w:rsid w:val="00784386"/>
    <w:rsid w:val="00790FCB"/>
    <w:rsid w:val="007A4B19"/>
    <w:rsid w:val="007B29A5"/>
    <w:rsid w:val="007B3E1D"/>
    <w:rsid w:val="007B6946"/>
    <w:rsid w:val="007B7416"/>
    <w:rsid w:val="007D1E30"/>
    <w:rsid w:val="007D36CE"/>
    <w:rsid w:val="007D6274"/>
    <w:rsid w:val="007D7380"/>
    <w:rsid w:val="007D7DDF"/>
    <w:rsid w:val="007E02E0"/>
    <w:rsid w:val="007E2E3A"/>
    <w:rsid w:val="007E3CAE"/>
    <w:rsid w:val="007E56F3"/>
    <w:rsid w:val="007E642E"/>
    <w:rsid w:val="007E705C"/>
    <w:rsid w:val="007F0078"/>
    <w:rsid w:val="007F073A"/>
    <w:rsid w:val="007F265C"/>
    <w:rsid w:val="007F2CD8"/>
    <w:rsid w:val="007F37FC"/>
    <w:rsid w:val="007F4A0B"/>
    <w:rsid w:val="00810509"/>
    <w:rsid w:val="0081499C"/>
    <w:rsid w:val="00815B6D"/>
    <w:rsid w:val="00816E06"/>
    <w:rsid w:val="00821C57"/>
    <w:rsid w:val="00824802"/>
    <w:rsid w:val="00830D17"/>
    <w:rsid w:val="00832D36"/>
    <w:rsid w:val="008332BE"/>
    <w:rsid w:val="008349DD"/>
    <w:rsid w:val="00834F21"/>
    <w:rsid w:val="008433D6"/>
    <w:rsid w:val="00844415"/>
    <w:rsid w:val="008479F9"/>
    <w:rsid w:val="00850925"/>
    <w:rsid w:val="00853AC3"/>
    <w:rsid w:val="00856AB9"/>
    <w:rsid w:val="00860DA3"/>
    <w:rsid w:val="00862F6E"/>
    <w:rsid w:val="0086330D"/>
    <w:rsid w:val="00863B55"/>
    <w:rsid w:val="00873682"/>
    <w:rsid w:val="00873EC8"/>
    <w:rsid w:val="00874AEB"/>
    <w:rsid w:val="00876488"/>
    <w:rsid w:val="00895944"/>
    <w:rsid w:val="008A6BA2"/>
    <w:rsid w:val="008A77D8"/>
    <w:rsid w:val="008C00D7"/>
    <w:rsid w:val="008C0476"/>
    <w:rsid w:val="008C17F2"/>
    <w:rsid w:val="008C3D00"/>
    <w:rsid w:val="008C4B21"/>
    <w:rsid w:val="008D0A21"/>
    <w:rsid w:val="008D1845"/>
    <w:rsid w:val="008D1F5B"/>
    <w:rsid w:val="008D7274"/>
    <w:rsid w:val="008E3EF8"/>
    <w:rsid w:val="008E6808"/>
    <w:rsid w:val="008F1C58"/>
    <w:rsid w:val="008F263B"/>
    <w:rsid w:val="009135A7"/>
    <w:rsid w:val="00916FA6"/>
    <w:rsid w:val="009354CA"/>
    <w:rsid w:val="009359AA"/>
    <w:rsid w:val="009405DA"/>
    <w:rsid w:val="009435BB"/>
    <w:rsid w:val="009437CF"/>
    <w:rsid w:val="00944834"/>
    <w:rsid w:val="00944B4F"/>
    <w:rsid w:val="0095294D"/>
    <w:rsid w:val="0095335C"/>
    <w:rsid w:val="00953720"/>
    <w:rsid w:val="00954EBD"/>
    <w:rsid w:val="009569E4"/>
    <w:rsid w:val="009614DC"/>
    <w:rsid w:val="00962A65"/>
    <w:rsid w:val="00967B69"/>
    <w:rsid w:val="00974DB3"/>
    <w:rsid w:val="009778E4"/>
    <w:rsid w:val="00980370"/>
    <w:rsid w:val="00981B31"/>
    <w:rsid w:val="009865C4"/>
    <w:rsid w:val="00986F6E"/>
    <w:rsid w:val="00987245"/>
    <w:rsid w:val="00994AE6"/>
    <w:rsid w:val="009959B0"/>
    <w:rsid w:val="00995FCA"/>
    <w:rsid w:val="00997B1F"/>
    <w:rsid w:val="009A26CF"/>
    <w:rsid w:val="009B005C"/>
    <w:rsid w:val="009B2075"/>
    <w:rsid w:val="009B23F6"/>
    <w:rsid w:val="009B3A69"/>
    <w:rsid w:val="009B5009"/>
    <w:rsid w:val="009B53F8"/>
    <w:rsid w:val="009C1EA7"/>
    <w:rsid w:val="009C2849"/>
    <w:rsid w:val="009C3963"/>
    <w:rsid w:val="009D3AFE"/>
    <w:rsid w:val="009D3D0F"/>
    <w:rsid w:val="009D5F8D"/>
    <w:rsid w:val="009E2DE7"/>
    <w:rsid w:val="009E3A06"/>
    <w:rsid w:val="009E5522"/>
    <w:rsid w:val="009E55E3"/>
    <w:rsid w:val="009F330D"/>
    <w:rsid w:val="009F47C1"/>
    <w:rsid w:val="009F5B11"/>
    <w:rsid w:val="00A17E08"/>
    <w:rsid w:val="00A23402"/>
    <w:rsid w:val="00A23AD3"/>
    <w:rsid w:val="00A241F0"/>
    <w:rsid w:val="00A244AA"/>
    <w:rsid w:val="00A25C86"/>
    <w:rsid w:val="00A276E0"/>
    <w:rsid w:val="00A27D20"/>
    <w:rsid w:val="00A3544C"/>
    <w:rsid w:val="00A3567C"/>
    <w:rsid w:val="00A40333"/>
    <w:rsid w:val="00A405BC"/>
    <w:rsid w:val="00A407A5"/>
    <w:rsid w:val="00A40B4B"/>
    <w:rsid w:val="00A42AFD"/>
    <w:rsid w:val="00A43B3F"/>
    <w:rsid w:val="00A51C82"/>
    <w:rsid w:val="00A55C8F"/>
    <w:rsid w:val="00A56DE9"/>
    <w:rsid w:val="00A57A7E"/>
    <w:rsid w:val="00A65F87"/>
    <w:rsid w:val="00A66AB8"/>
    <w:rsid w:val="00A71419"/>
    <w:rsid w:val="00A71F02"/>
    <w:rsid w:val="00A734E2"/>
    <w:rsid w:val="00A735DD"/>
    <w:rsid w:val="00A778EE"/>
    <w:rsid w:val="00A81C44"/>
    <w:rsid w:val="00A821DB"/>
    <w:rsid w:val="00A866ED"/>
    <w:rsid w:val="00A91557"/>
    <w:rsid w:val="00A94BCB"/>
    <w:rsid w:val="00A9636B"/>
    <w:rsid w:val="00AA0AA6"/>
    <w:rsid w:val="00AA39EA"/>
    <w:rsid w:val="00AA780A"/>
    <w:rsid w:val="00AB5CFD"/>
    <w:rsid w:val="00AC09B3"/>
    <w:rsid w:val="00AC2451"/>
    <w:rsid w:val="00AC311C"/>
    <w:rsid w:val="00AC57D5"/>
    <w:rsid w:val="00AD3A21"/>
    <w:rsid w:val="00AD5A94"/>
    <w:rsid w:val="00AD69AA"/>
    <w:rsid w:val="00AD7A77"/>
    <w:rsid w:val="00AE333C"/>
    <w:rsid w:val="00AE3809"/>
    <w:rsid w:val="00AE4605"/>
    <w:rsid w:val="00AE4B96"/>
    <w:rsid w:val="00AE6682"/>
    <w:rsid w:val="00AE682A"/>
    <w:rsid w:val="00AF3C26"/>
    <w:rsid w:val="00B023FB"/>
    <w:rsid w:val="00B0262B"/>
    <w:rsid w:val="00B0299F"/>
    <w:rsid w:val="00B03FD5"/>
    <w:rsid w:val="00B0400F"/>
    <w:rsid w:val="00B05825"/>
    <w:rsid w:val="00B0620B"/>
    <w:rsid w:val="00B067DC"/>
    <w:rsid w:val="00B10F17"/>
    <w:rsid w:val="00B11AF3"/>
    <w:rsid w:val="00B15B24"/>
    <w:rsid w:val="00B206F6"/>
    <w:rsid w:val="00B23F08"/>
    <w:rsid w:val="00B2408C"/>
    <w:rsid w:val="00B26145"/>
    <w:rsid w:val="00B26A60"/>
    <w:rsid w:val="00B27F30"/>
    <w:rsid w:val="00B31BB9"/>
    <w:rsid w:val="00B324BB"/>
    <w:rsid w:val="00B42A26"/>
    <w:rsid w:val="00B43ECA"/>
    <w:rsid w:val="00B4639C"/>
    <w:rsid w:val="00B47386"/>
    <w:rsid w:val="00B513C3"/>
    <w:rsid w:val="00B60612"/>
    <w:rsid w:val="00B61AC0"/>
    <w:rsid w:val="00B64A41"/>
    <w:rsid w:val="00B64BD7"/>
    <w:rsid w:val="00B6598A"/>
    <w:rsid w:val="00B6625F"/>
    <w:rsid w:val="00B67317"/>
    <w:rsid w:val="00B701F2"/>
    <w:rsid w:val="00B7125F"/>
    <w:rsid w:val="00B73B86"/>
    <w:rsid w:val="00B870C5"/>
    <w:rsid w:val="00B90CF2"/>
    <w:rsid w:val="00B97312"/>
    <w:rsid w:val="00BA0753"/>
    <w:rsid w:val="00BB0727"/>
    <w:rsid w:val="00BB11F5"/>
    <w:rsid w:val="00BB245B"/>
    <w:rsid w:val="00BB346B"/>
    <w:rsid w:val="00BB625E"/>
    <w:rsid w:val="00BC32FD"/>
    <w:rsid w:val="00BC5BFE"/>
    <w:rsid w:val="00BD21A3"/>
    <w:rsid w:val="00BD4DBB"/>
    <w:rsid w:val="00BD6EC1"/>
    <w:rsid w:val="00BE62E6"/>
    <w:rsid w:val="00BF224E"/>
    <w:rsid w:val="00C031BE"/>
    <w:rsid w:val="00C05243"/>
    <w:rsid w:val="00C05A8D"/>
    <w:rsid w:val="00C062EE"/>
    <w:rsid w:val="00C119B0"/>
    <w:rsid w:val="00C1585C"/>
    <w:rsid w:val="00C15CBC"/>
    <w:rsid w:val="00C1734E"/>
    <w:rsid w:val="00C235C8"/>
    <w:rsid w:val="00C2407F"/>
    <w:rsid w:val="00C24A8C"/>
    <w:rsid w:val="00C25582"/>
    <w:rsid w:val="00C33CCD"/>
    <w:rsid w:val="00C40B25"/>
    <w:rsid w:val="00C50AA7"/>
    <w:rsid w:val="00C53022"/>
    <w:rsid w:val="00C55C91"/>
    <w:rsid w:val="00C56FB6"/>
    <w:rsid w:val="00C57636"/>
    <w:rsid w:val="00C617D5"/>
    <w:rsid w:val="00C61EE8"/>
    <w:rsid w:val="00C631DC"/>
    <w:rsid w:val="00C6337C"/>
    <w:rsid w:val="00C63E7C"/>
    <w:rsid w:val="00C65087"/>
    <w:rsid w:val="00C675E9"/>
    <w:rsid w:val="00C675F7"/>
    <w:rsid w:val="00C717D7"/>
    <w:rsid w:val="00C74A09"/>
    <w:rsid w:val="00C74DFC"/>
    <w:rsid w:val="00C756EF"/>
    <w:rsid w:val="00C773A6"/>
    <w:rsid w:val="00C804D3"/>
    <w:rsid w:val="00C85FCA"/>
    <w:rsid w:val="00C8796D"/>
    <w:rsid w:val="00C9161F"/>
    <w:rsid w:val="00C91C69"/>
    <w:rsid w:val="00CA1CB2"/>
    <w:rsid w:val="00CA267C"/>
    <w:rsid w:val="00CA417B"/>
    <w:rsid w:val="00CA6854"/>
    <w:rsid w:val="00CA69DD"/>
    <w:rsid w:val="00CB30F2"/>
    <w:rsid w:val="00CB31AF"/>
    <w:rsid w:val="00CB4173"/>
    <w:rsid w:val="00CB4458"/>
    <w:rsid w:val="00CB44DB"/>
    <w:rsid w:val="00CC1512"/>
    <w:rsid w:val="00CC3110"/>
    <w:rsid w:val="00CD2C93"/>
    <w:rsid w:val="00CD37FE"/>
    <w:rsid w:val="00CD6184"/>
    <w:rsid w:val="00CE4341"/>
    <w:rsid w:val="00CE65CE"/>
    <w:rsid w:val="00CF0151"/>
    <w:rsid w:val="00CF0524"/>
    <w:rsid w:val="00CF1538"/>
    <w:rsid w:val="00CF496E"/>
    <w:rsid w:val="00CF5384"/>
    <w:rsid w:val="00CF5972"/>
    <w:rsid w:val="00D07843"/>
    <w:rsid w:val="00D17F21"/>
    <w:rsid w:val="00D24D58"/>
    <w:rsid w:val="00D26FAF"/>
    <w:rsid w:val="00D37D05"/>
    <w:rsid w:val="00D37F3C"/>
    <w:rsid w:val="00D43C00"/>
    <w:rsid w:val="00D44620"/>
    <w:rsid w:val="00D44F6E"/>
    <w:rsid w:val="00D46A3E"/>
    <w:rsid w:val="00D47CA8"/>
    <w:rsid w:val="00D53D8F"/>
    <w:rsid w:val="00D61381"/>
    <w:rsid w:val="00D61EE1"/>
    <w:rsid w:val="00D6795C"/>
    <w:rsid w:val="00D73449"/>
    <w:rsid w:val="00D75DE8"/>
    <w:rsid w:val="00D80364"/>
    <w:rsid w:val="00D80906"/>
    <w:rsid w:val="00D8486F"/>
    <w:rsid w:val="00D8552B"/>
    <w:rsid w:val="00D87194"/>
    <w:rsid w:val="00D87EA2"/>
    <w:rsid w:val="00D93DF5"/>
    <w:rsid w:val="00D943AD"/>
    <w:rsid w:val="00D97673"/>
    <w:rsid w:val="00DA3FF8"/>
    <w:rsid w:val="00DC59C8"/>
    <w:rsid w:val="00DC638E"/>
    <w:rsid w:val="00DD17EF"/>
    <w:rsid w:val="00DD43D8"/>
    <w:rsid w:val="00DD46A1"/>
    <w:rsid w:val="00DD4ED0"/>
    <w:rsid w:val="00DD7682"/>
    <w:rsid w:val="00DE5186"/>
    <w:rsid w:val="00DE7C6B"/>
    <w:rsid w:val="00E004A1"/>
    <w:rsid w:val="00E046DE"/>
    <w:rsid w:val="00E15C95"/>
    <w:rsid w:val="00E167C7"/>
    <w:rsid w:val="00E17C4E"/>
    <w:rsid w:val="00E23C56"/>
    <w:rsid w:val="00E26C17"/>
    <w:rsid w:val="00E26D37"/>
    <w:rsid w:val="00E31046"/>
    <w:rsid w:val="00E32810"/>
    <w:rsid w:val="00E33E84"/>
    <w:rsid w:val="00E37955"/>
    <w:rsid w:val="00E37ABD"/>
    <w:rsid w:val="00E421F6"/>
    <w:rsid w:val="00E55F27"/>
    <w:rsid w:val="00E62008"/>
    <w:rsid w:val="00E6395B"/>
    <w:rsid w:val="00E73BDE"/>
    <w:rsid w:val="00E74538"/>
    <w:rsid w:val="00E804C1"/>
    <w:rsid w:val="00E83485"/>
    <w:rsid w:val="00E83976"/>
    <w:rsid w:val="00E848E1"/>
    <w:rsid w:val="00E85D91"/>
    <w:rsid w:val="00E86572"/>
    <w:rsid w:val="00EA1317"/>
    <w:rsid w:val="00EA1777"/>
    <w:rsid w:val="00EA1940"/>
    <w:rsid w:val="00EA1AE1"/>
    <w:rsid w:val="00EA22D7"/>
    <w:rsid w:val="00EA6E4C"/>
    <w:rsid w:val="00EA744F"/>
    <w:rsid w:val="00EA75B7"/>
    <w:rsid w:val="00EB1884"/>
    <w:rsid w:val="00EB3667"/>
    <w:rsid w:val="00EB4025"/>
    <w:rsid w:val="00EB566B"/>
    <w:rsid w:val="00EB664C"/>
    <w:rsid w:val="00EB70FE"/>
    <w:rsid w:val="00EC0ECE"/>
    <w:rsid w:val="00ED0471"/>
    <w:rsid w:val="00ED27D8"/>
    <w:rsid w:val="00EE53E3"/>
    <w:rsid w:val="00EE6B75"/>
    <w:rsid w:val="00EF356B"/>
    <w:rsid w:val="00EF56F9"/>
    <w:rsid w:val="00F06893"/>
    <w:rsid w:val="00F1044A"/>
    <w:rsid w:val="00F11B50"/>
    <w:rsid w:val="00F15335"/>
    <w:rsid w:val="00F23A50"/>
    <w:rsid w:val="00F26AB7"/>
    <w:rsid w:val="00F320F8"/>
    <w:rsid w:val="00F329BA"/>
    <w:rsid w:val="00F33CE9"/>
    <w:rsid w:val="00F3700D"/>
    <w:rsid w:val="00F37060"/>
    <w:rsid w:val="00F47A4D"/>
    <w:rsid w:val="00F47EC5"/>
    <w:rsid w:val="00F661EF"/>
    <w:rsid w:val="00F767A6"/>
    <w:rsid w:val="00F77E56"/>
    <w:rsid w:val="00F86197"/>
    <w:rsid w:val="00F87915"/>
    <w:rsid w:val="00F921F5"/>
    <w:rsid w:val="00FA47D9"/>
    <w:rsid w:val="00FA607D"/>
    <w:rsid w:val="00FA7365"/>
    <w:rsid w:val="00FB2029"/>
    <w:rsid w:val="00FB6AF3"/>
    <w:rsid w:val="00FC6AAF"/>
    <w:rsid w:val="00FD2998"/>
    <w:rsid w:val="00FD467E"/>
    <w:rsid w:val="00FD5483"/>
    <w:rsid w:val="00FD7056"/>
    <w:rsid w:val="00FF3E10"/>
    <w:rsid w:val="00FF6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AB55E24"/>
  <w15:docId w15:val="{703703F3-E760-44C2-958D-FA333FAC0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Miriam"/>
        <w:lang w:val="en-US" w:eastAsia="en-US" w:bidi="he-I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0484E"/>
    <w:pPr>
      <w:bidi/>
    </w:pPr>
    <w:rPr>
      <w:rFonts w:cs="David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C2407F"/>
    <w:pPr>
      <w:keepNext/>
      <w:numPr>
        <w:numId w:val="12"/>
      </w:numPr>
      <w:outlineLvl w:val="0"/>
    </w:pPr>
    <w:rPr>
      <w:rFonts w:ascii="Courier New"/>
      <w:b/>
      <w:bCs/>
      <w:sz w:val="48"/>
      <w:szCs w:val="40"/>
    </w:rPr>
  </w:style>
  <w:style w:type="paragraph" w:styleId="Heading2">
    <w:name w:val="heading 2"/>
    <w:basedOn w:val="Normal"/>
    <w:next w:val="Normal"/>
    <w:link w:val="Heading2Char"/>
    <w:qFormat/>
    <w:rsid w:val="00C2407F"/>
    <w:pPr>
      <w:keepNext/>
      <w:numPr>
        <w:ilvl w:val="1"/>
        <w:numId w:val="12"/>
      </w:numPr>
      <w:outlineLvl w:val="1"/>
    </w:pPr>
    <w:rPr>
      <w:bCs/>
      <w:sz w:val="40"/>
      <w:szCs w:val="34"/>
    </w:rPr>
  </w:style>
  <w:style w:type="paragraph" w:styleId="Heading3">
    <w:name w:val="heading 3"/>
    <w:basedOn w:val="Normal"/>
    <w:next w:val="Normal"/>
    <w:qFormat/>
    <w:rsid w:val="00C2407F"/>
    <w:pPr>
      <w:keepNext/>
      <w:numPr>
        <w:ilvl w:val="2"/>
        <w:numId w:val="12"/>
      </w:numPr>
      <w:outlineLvl w:val="2"/>
    </w:pPr>
    <w:rPr>
      <w:rFonts w:ascii="Arial" w:hAnsi="Arial"/>
      <w:b/>
      <w:bCs/>
      <w:sz w:val="28"/>
      <w:szCs w:val="28"/>
    </w:rPr>
  </w:style>
  <w:style w:type="paragraph" w:styleId="Heading4">
    <w:name w:val="heading 4"/>
    <w:basedOn w:val="Normal"/>
    <w:next w:val="Normal"/>
    <w:qFormat/>
    <w:rsid w:val="0070484E"/>
    <w:pPr>
      <w:keepNext/>
      <w:numPr>
        <w:ilvl w:val="3"/>
        <w:numId w:val="12"/>
      </w:numPr>
      <w:jc w:val="center"/>
      <w:outlineLvl w:val="3"/>
    </w:pPr>
    <w:rPr>
      <w:rFonts w:cs="Miriam"/>
      <w:sz w:val="28"/>
      <w:szCs w:val="32"/>
    </w:rPr>
  </w:style>
  <w:style w:type="paragraph" w:styleId="Heading5">
    <w:name w:val="heading 5"/>
    <w:basedOn w:val="Normal"/>
    <w:next w:val="Normal"/>
    <w:link w:val="Heading5Char"/>
    <w:unhideWhenUsed/>
    <w:qFormat/>
    <w:rsid w:val="00A17E08"/>
    <w:pPr>
      <w:numPr>
        <w:ilvl w:val="4"/>
        <w:numId w:val="12"/>
      </w:numPr>
      <w:spacing w:before="240" w:after="60"/>
      <w:outlineLvl w:val="4"/>
    </w:pPr>
    <w:rPr>
      <w:rFonts w:ascii="Calibri" w:hAnsi="Calibri" w:cs="Times New Roman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A17E08"/>
    <w:pPr>
      <w:numPr>
        <w:ilvl w:val="5"/>
        <w:numId w:val="12"/>
      </w:numPr>
      <w:spacing w:before="240" w:after="60"/>
      <w:outlineLvl w:val="5"/>
    </w:pPr>
    <w:rPr>
      <w:rFonts w:ascii="Calibri" w:hAnsi="Calibri" w:cs="Times New Roman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A17E08"/>
    <w:pPr>
      <w:numPr>
        <w:ilvl w:val="6"/>
        <w:numId w:val="12"/>
      </w:numPr>
      <w:spacing w:before="240" w:after="60"/>
      <w:outlineLvl w:val="6"/>
    </w:pPr>
    <w:rPr>
      <w:rFonts w:ascii="Calibri" w:hAnsi="Calibri" w:cs="Times New Roman"/>
    </w:rPr>
  </w:style>
  <w:style w:type="paragraph" w:styleId="Heading8">
    <w:name w:val="heading 8"/>
    <w:basedOn w:val="Normal"/>
    <w:next w:val="Normal"/>
    <w:link w:val="Heading8Char"/>
    <w:unhideWhenUsed/>
    <w:qFormat/>
    <w:rsid w:val="00A17E08"/>
    <w:pPr>
      <w:numPr>
        <w:ilvl w:val="7"/>
        <w:numId w:val="12"/>
      </w:numPr>
      <w:spacing w:before="240" w:after="60"/>
      <w:outlineLvl w:val="7"/>
    </w:pPr>
    <w:rPr>
      <w:rFonts w:ascii="Calibri" w:hAnsi="Calibri" w:cs="Times New Roman"/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A17E08"/>
    <w:pPr>
      <w:numPr>
        <w:ilvl w:val="8"/>
        <w:numId w:val="12"/>
      </w:numPr>
      <w:spacing w:before="240" w:after="60"/>
      <w:outlineLvl w:val="8"/>
    </w:pPr>
    <w:rPr>
      <w:rFonts w:ascii="Cambria" w:hAnsi="Cambria" w:cs="Times New Roman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5Char">
    <w:name w:val="Heading 5 Char"/>
    <w:link w:val="Heading5"/>
    <w:rsid w:val="00A17E08"/>
    <w:rPr>
      <w:rFonts w:ascii="Calibri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A17E08"/>
    <w:rPr>
      <w:rFonts w:ascii="Calibri" w:hAnsi="Calibri" w:cs="Times New Roman"/>
      <w:b/>
      <w:bCs/>
      <w:sz w:val="22"/>
      <w:szCs w:val="22"/>
    </w:rPr>
  </w:style>
  <w:style w:type="character" w:customStyle="1" w:styleId="Heading7Char">
    <w:name w:val="Heading 7 Char"/>
    <w:link w:val="Heading7"/>
    <w:rsid w:val="00A17E08"/>
    <w:rPr>
      <w:rFonts w:ascii="Calibri" w:hAnsi="Calibri" w:cs="Times New Roman"/>
      <w:sz w:val="24"/>
      <w:szCs w:val="24"/>
    </w:rPr>
  </w:style>
  <w:style w:type="character" w:customStyle="1" w:styleId="Heading8Char">
    <w:name w:val="Heading 8 Char"/>
    <w:link w:val="Heading8"/>
    <w:rsid w:val="00A17E08"/>
    <w:rPr>
      <w:rFonts w:ascii="Calibri" w:hAnsi="Calibri" w:cs="Times New Roman"/>
      <w:i/>
      <w:iCs/>
      <w:sz w:val="24"/>
      <w:szCs w:val="24"/>
    </w:rPr>
  </w:style>
  <w:style w:type="character" w:customStyle="1" w:styleId="Heading9Char">
    <w:name w:val="Heading 9 Char"/>
    <w:link w:val="Heading9"/>
    <w:rsid w:val="00A17E08"/>
    <w:rPr>
      <w:rFonts w:ascii="Cambria" w:hAnsi="Cambria" w:cs="Times New Roman"/>
      <w:sz w:val="22"/>
      <w:szCs w:val="22"/>
    </w:rPr>
  </w:style>
  <w:style w:type="paragraph" w:styleId="ListBullet">
    <w:name w:val="List Bullet"/>
    <w:basedOn w:val="Normal"/>
    <w:autoRedefine/>
    <w:semiHidden/>
    <w:rsid w:val="0070484E"/>
    <w:pPr>
      <w:numPr>
        <w:numId w:val="1"/>
      </w:numPr>
    </w:pPr>
    <w:rPr>
      <w:rFonts w:cs="Miriam"/>
    </w:rPr>
  </w:style>
  <w:style w:type="paragraph" w:styleId="ListBullet2">
    <w:name w:val="List Bullet 2"/>
    <w:basedOn w:val="Normal"/>
    <w:autoRedefine/>
    <w:semiHidden/>
    <w:rsid w:val="0070484E"/>
    <w:pPr>
      <w:numPr>
        <w:numId w:val="2"/>
      </w:numPr>
      <w:tabs>
        <w:tab w:val="clear" w:pos="643"/>
        <w:tab w:val="num" w:pos="360"/>
        <w:tab w:val="num" w:pos="720"/>
      </w:tabs>
      <w:ind w:left="720" w:firstLine="0"/>
    </w:pPr>
    <w:rPr>
      <w:rFonts w:cs="Miriam"/>
    </w:rPr>
  </w:style>
  <w:style w:type="paragraph" w:styleId="ListBullet3">
    <w:name w:val="List Bullet 3"/>
    <w:basedOn w:val="Normal"/>
    <w:autoRedefine/>
    <w:semiHidden/>
    <w:rsid w:val="0070484E"/>
    <w:pPr>
      <w:numPr>
        <w:numId w:val="3"/>
      </w:numPr>
      <w:tabs>
        <w:tab w:val="clear" w:pos="926"/>
        <w:tab w:val="num" w:pos="360"/>
        <w:tab w:val="num" w:pos="1080"/>
      </w:tabs>
      <w:ind w:left="1080" w:firstLine="0"/>
    </w:pPr>
    <w:rPr>
      <w:rFonts w:cs="Miriam"/>
    </w:rPr>
  </w:style>
  <w:style w:type="paragraph" w:styleId="ListBullet4">
    <w:name w:val="List Bullet 4"/>
    <w:basedOn w:val="Normal"/>
    <w:autoRedefine/>
    <w:semiHidden/>
    <w:rsid w:val="0070484E"/>
    <w:pPr>
      <w:numPr>
        <w:numId w:val="4"/>
      </w:numPr>
      <w:tabs>
        <w:tab w:val="clear" w:pos="1209"/>
        <w:tab w:val="num" w:pos="360"/>
        <w:tab w:val="num" w:pos="1440"/>
      </w:tabs>
      <w:ind w:left="1440" w:firstLine="0"/>
    </w:pPr>
    <w:rPr>
      <w:rFonts w:cs="Miriam"/>
    </w:rPr>
  </w:style>
  <w:style w:type="paragraph" w:styleId="ListBullet5">
    <w:name w:val="List Bullet 5"/>
    <w:basedOn w:val="Normal"/>
    <w:autoRedefine/>
    <w:semiHidden/>
    <w:rsid w:val="0070484E"/>
    <w:pPr>
      <w:numPr>
        <w:numId w:val="5"/>
      </w:numPr>
      <w:tabs>
        <w:tab w:val="clear" w:pos="1492"/>
        <w:tab w:val="num" w:pos="360"/>
        <w:tab w:val="num" w:pos="1800"/>
      </w:tabs>
      <w:ind w:left="1800" w:firstLine="0"/>
    </w:pPr>
    <w:rPr>
      <w:rFonts w:cs="Miriam"/>
    </w:rPr>
  </w:style>
  <w:style w:type="paragraph" w:styleId="ListNumber">
    <w:name w:val="List Number"/>
    <w:basedOn w:val="Normal"/>
    <w:semiHidden/>
    <w:rsid w:val="0070484E"/>
    <w:pPr>
      <w:numPr>
        <w:numId w:val="6"/>
      </w:numPr>
    </w:pPr>
    <w:rPr>
      <w:rFonts w:cs="Miriam"/>
    </w:rPr>
  </w:style>
  <w:style w:type="paragraph" w:styleId="ListNumber2">
    <w:name w:val="List Number 2"/>
    <w:basedOn w:val="Normal"/>
    <w:semiHidden/>
    <w:rsid w:val="0070484E"/>
    <w:pPr>
      <w:numPr>
        <w:numId w:val="7"/>
      </w:numPr>
      <w:tabs>
        <w:tab w:val="num" w:pos="720"/>
      </w:tabs>
      <w:ind w:left="720"/>
    </w:pPr>
    <w:rPr>
      <w:rFonts w:cs="Miriam"/>
    </w:rPr>
  </w:style>
  <w:style w:type="paragraph" w:styleId="ListNumber3">
    <w:name w:val="List Number 3"/>
    <w:basedOn w:val="Normal"/>
    <w:semiHidden/>
    <w:rsid w:val="0070484E"/>
    <w:pPr>
      <w:numPr>
        <w:numId w:val="8"/>
      </w:numPr>
      <w:tabs>
        <w:tab w:val="num" w:pos="1080"/>
      </w:tabs>
      <w:ind w:left="1080"/>
    </w:pPr>
    <w:rPr>
      <w:rFonts w:cs="Miriam"/>
    </w:rPr>
  </w:style>
  <w:style w:type="paragraph" w:styleId="ListNumber4">
    <w:name w:val="List Number 4"/>
    <w:basedOn w:val="Normal"/>
    <w:semiHidden/>
    <w:rsid w:val="0070484E"/>
    <w:pPr>
      <w:numPr>
        <w:numId w:val="9"/>
      </w:numPr>
      <w:tabs>
        <w:tab w:val="num" w:pos="1440"/>
      </w:tabs>
      <w:ind w:left="1440"/>
    </w:pPr>
    <w:rPr>
      <w:rFonts w:cs="Miriam"/>
    </w:rPr>
  </w:style>
  <w:style w:type="paragraph" w:styleId="ListNumber5">
    <w:name w:val="List Number 5"/>
    <w:basedOn w:val="Normal"/>
    <w:semiHidden/>
    <w:rsid w:val="0070484E"/>
    <w:pPr>
      <w:numPr>
        <w:numId w:val="10"/>
      </w:numPr>
      <w:tabs>
        <w:tab w:val="num" w:pos="1800"/>
      </w:tabs>
      <w:ind w:left="1800"/>
    </w:pPr>
    <w:rPr>
      <w:rFonts w:cs="Miriam"/>
    </w:rPr>
  </w:style>
  <w:style w:type="paragraph" w:styleId="Footer">
    <w:name w:val="footer"/>
    <w:basedOn w:val="Normal"/>
    <w:semiHidden/>
    <w:rsid w:val="0070484E"/>
    <w:pPr>
      <w:tabs>
        <w:tab w:val="center" w:pos="4153"/>
        <w:tab w:val="right" w:pos="8306"/>
      </w:tabs>
    </w:pPr>
    <w:rPr>
      <w:rFonts w:cs="Miriam"/>
    </w:rPr>
  </w:style>
  <w:style w:type="paragraph" w:customStyle="1" w:styleId="Subheader2">
    <w:name w:val="Subheader2"/>
    <w:basedOn w:val="Normal"/>
    <w:rsid w:val="0070484E"/>
    <w:rPr>
      <w:rFonts w:cs="Times New Roman"/>
      <w:b/>
      <w:bCs/>
      <w:u w:val="single"/>
    </w:rPr>
  </w:style>
  <w:style w:type="paragraph" w:styleId="Subtitle">
    <w:name w:val="Subtitle"/>
    <w:basedOn w:val="Normal"/>
    <w:qFormat/>
    <w:rsid w:val="0070484E"/>
    <w:pPr>
      <w:bidi w:val="0"/>
    </w:pPr>
    <w:rPr>
      <w:rFonts w:cs="Miriam"/>
      <w:szCs w:val="22"/>
      <w:u w:val="single"/>
    </w:rPr>
  </w:style>
  <w:style w:type="paragraph" w:styleId="Title">
    <w:name w:val="Title"/>
    <w:basedOn w:val="Normal"/>
    <w:qFormat/>
    <w:rsid w:val="0070484E"/>
    <w:pPr>
      <w:spacing w:before="240" w:after="60"/>
      <w:jc w:val="center"/>
      <w:outlineLvl w:val="0"/>
    </w:pPr>
    <w:rPr>
      <w:rFonts w:ascii="Arial" w:cs="Miriam"/>
      <w:b/>
      <w:bCs/>
      <w:kern w:val="28"/>
      <w:sz w:val="32"/>
      <w:szCs w:val="32"/>
    </w:rPr>
  </w:style>
  <w:style w:type="paragraph" w:styleId="PlainText">
    <w:name w:val="Plain Text"/>
    <w:basedOn w:val="Normal"/>
    <w:semiHidden/>
    <w:rsid w:val="0070484E"/>
    <w:rPr>
      <w:rFonts w:ascii="Courier New" w:cs="Miriam"/>
      <w:sz w:val="20"/>
      <w:szCs w:val="20"/>
    </w:rPr>
  </w:style>
  <w:style w:type="paragraph" w:customStyle="1" w:styleId="MTDisplayEquation">
    <w:name w:val="MTDisplayEquation"/>
    <w:basedOn w:val="PlainText"/>
    <w:next w:val="Normal"/>
    <w:rsid w:val="0070484E"/>
    <w:pPr>
      <w:tabs>
        <w:tab w:val="center" w:pos="4160"/>
        <w:tab w:val="right" w:pos="8300"/>
      </w:tabs>
      <w:bidi w:val="0"/>
    </w:pPr>
    <w:rPr>
      <w:rFonts w:cs="David"/>
      <w:b/>
      <w:bCs/>
      <w:color w:val="0000FF"/>
      <w:sz w:val="24"/>
      <w:szCs w:val="22"/>
    </w:rPr>
  </w:style>
  <w:style w:type="paragraph" w:styleId="BodyText">
    <w:name w:val="Body Text"/>
    <w:basedOn w:val="Normal"/>
    <w:semiHidden/>
    <w:rsid w:val="0070484E"/>
    <w:rPr>
      <w:rFonts w:cs="Miriam"/>
    </w:rPr>
  </w:style>
  <w:style w:type="character" w:styleId="PageNumber">
    <w:name w:val="page number"/>
    <w:semiHidden/>
    <w:rsid w:val="0070484E"/>
    <w:rPr>
      <w:rFonts w:cs="Times New Roman"/>
    </w:rPr>
  </w:style>
  <w:style w:type="paragraph" w:styleId="BodyTextIndent">
    <w:name w:val="Body Text Indent"/>
    <w:basedOn w:val="Normal"/>
    <w:semiHidden/>
    <w:rsid w:val="0070484E"/>
    <w:pPr>
      <w:jc w:val="center"/>
    </w:pPr>
  </w:style>
  <w:style w:type="paragraph" w:styleId="Caption">
    <w:name w:val="caption"/>
    <w:basedOn w:val="Normal"/>
    <w:next w:val="Normal"/>
    <w:qFormat/>
    <w:rsid w:val="0070484E"/>
    <w:pPr>
      <w:spacing w:before="120" w:after="120"/>
    </w:pPr>
    <w:rPr>
      <w:rFonts w:cs="Miriam"/>
      <w:b/>
      <w:bCs/>
    </w:rPr>
  </w:style>
  <w:style w:type="paragraph" w:styleId="Header">
    <w:name w:val="header"/>
    <w:basedOn w:val="Normal"/>
    <w:semiHidden/>
    <w:rsid w:val="0070484E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rsid w:val="00AE38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unhideWhenUsed/>
    <w:rsid w:val="00BF224E"/>
    <w:rPr>
      <w:color w:val="0000FF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332367"/>
    <w:pPr>
      <w:keepLines/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E74B5"/>
      <w:sz w:val="32"/>
      <w:szCs w:val="32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EE6B75"/>
    <w:pPr>
      <w:tabs>
        <w:tab w:val="left" w:pos="880"/>
        <w:tab w:val="right" w:leader="dot" w:pos="8728"/>
      </w:tabs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332367"/>
    <w:pPr>
      <w:ind w:left="480"/>
    </w:pPr>
  </w:style>
  <w:style w:type="paragraph" w:styleId="TOC1">
    <w:name w:val="toc 1"/>
    <w:basedOn w:val="Normal"/>
    <w:next w:val="Normal"/>
    <w:autoRedefine/>
    <w:uiPriority w:val="39"/>
    <w:unhideWhenUsed/>
    <w:rsid w:val="00332367"/>
  </w:style>
  <w:style w:type="paragraph" w:styleId="NormalWeb">
    <w:name w:val="Normal (Web)"/>
    <w:basedOn w:val="Normal"/>
    <w:uiPriority w:val="99"/>
    <w:semiHidden/>
    <w:unhideWhenUsed/>
    <w:rsid w:val="00350E01"/>
    <w:pPr>
      <w:bidi w:val="0"/>
      <w:spacing w:before="100" w:beforeAutospacing="1" w:after="100" w:afterAutospacing="1"/>
    </w:pPr>
    <w:rPr>
      <w:rFonts w:cs="Times New Roman"/>
    </w:rPr>
  </w:style>
  <w:style w:type="paragraph" w:styleId="ListParagraph">
    <w:name w:val="List Paragraph"/>
    <w:basedOn w:val="Normal"/>
    <w:uiPriority w:val="34"/>
    <w:qFormat/>
    <w:rsid w:val="00354316"/>
    <w:pPr>
      <w:numPr>
        <w:numId w:val="15"/>
      </w:numPr>
      <w:ind w:left="368"/>
      <w:contextualSpacing/>
    </w:pPr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87EA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7EA2"/>
    <w:rPr>
      <w:rFonts w:ascii="Tahoma" w:hAnsi="Tahoma" w:cs="Tahoma"/>
      <w:sz w:val="16"/>
      <w:szCs w:val="16"/>
    </w:rPr>
  </w:style>
  <w:style w:type="paragraph" w:styleId="TOC4">
    <w:name w:val="toc 4"/>
    <w:basedOn w:val="Normal"/>
    <w:next w:val="Normal"/>
    <w:autoRedefine/>
    <w:uiPriority w:val="39"/>
    <w:unhideWhenUsed/>
    <w:rsid w:val="007370DC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7370DC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7370DC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7370DC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7370DC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7370DC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Subheader1">
    <w:name w:val="Subheader1"/>
    <w:basedOn w:val="Normal"/>
    <w:rsid w:val="00876488"/>
    <w:rPr>
      <w:rFonts w:cs="Times New Roman"/>
      <w:b/>
      <w:bCs/>
      <w:sz w:val="28"/>
      <w:szCs w:val="28"/>
      <w:u w:val="single"/>
    </w:rPr>
  </w:style>
  <w:style w:type="character" w:customStyle="1" w:styleId="Heading1Char">
    <w:name w:val="Heading 1 Char"/>
    <w:link w:val="Heading1"/>
    <w:rsid w:val="00CF0524"/>
    <w:rPr>
      <w:rFonts w:ascii="Courier New" w:cs="David"/>
      <w:b/>
      <w:bCs/>
      <w:sz w:val="48"/>
      <w:szCs w:val="40"/>
    </w:rPr>
  </w:style>
  <w:style w:type="character" w:customStyle="1" w:styleId="Heading2Char">
    <w:name w:val="Heading 2 Char"/>
    <w:basedOn w:val="DefaultParagraphFont"/>
    <w:link w:val="Heading2"/>
    <w:rsid w:val="00CF0524"/>
    <w:rPr>
      <w:rFonts w:cs="David"/>
      <w:bCs/>
      <w:sz w:val="40"/>
      <w:szCs w:val="34"/>
    </w:rPr>
  </w:style>
  <w:style w:type="character" w:styleId="CommentReference">
    <w:name w:val="annotation reference"/>
    <w:basedOn w:val="DefaultParagraphFont"/>
    <w:uiPriority w:val="99"/>
    <w:semiHidden/>
    <w:unhideWhenUsed/>
    <w:rsid w:val="00626E3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26E3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26E3E"/>
    <w:rPr>
      <w:rFonts w:cs="Davi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26E3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26E3E"/>
    <w:rPr>
      <w:rFonts w:cs="David"/>
      <w:b/>
      <w:bCs/>
    </w:rPr>
  </w:style>
  <w:style w:type="character" w:customStyle="1" w:styleId="instancename">
    <w:name w:val="instancename"/>
    <w:basedOn w:val="DefaultParagraphFont"/>
    <w:rsid w:val="00286582"/>
  </w:style>
  <w:style w:type="character" w:customStyle="1" w:styleId="sc0">
    <w:name w:val="sc0"/>
    <w:basedOn w:val="DefaultParagraphFont"/>
    <w:rsid w:val="00311B5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DefaultParagraphFont"/>
    <w:rsid w:val="00311B5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DefaultParagraphFont"/>
    <w:rsid w:val="00311B58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DefaultParagraphFont"/>
    <w:rsid w:val="00311B58"/>
    <w:rPr>
      <w:rFonts w:ascii="Courier New" w:hAnsi="Courier New" w:cs="Courier New" w:hint="default"/>
      <w:color w:val="FF8000"/>
      <w:sz w:val="20"/>
      <w:szCs w:val="20"/>
    </w:rPr>
  </w:style>
  <w:style w:type="paragraph" w:customStyle="1" w:styleId="Bullet1">
    <w:name w:val="Bullet1"/>
    <w:basedOn w:val="Normal"/>
    <w:link w:val="Bullet1Char"/>
    <w:autoRedefine/>
    <w:qFormat/>
    <w:rsid w:val="005F46D3"/>
    <w:pPr>
      <w:shd w:val="clear" w:color="auto" w:fill="D9D9D9" w:themeFill="background1" w:themeFillShade="D9"/>
      <w:contextualSpacing/>
    </w:pPr>
    <w:rPr>
      <w:rFonts w:ascii="David" w:hAnsi="David"/>
    </w:rPr>
  </w:style>
  <w:style w:type="character" w:customStyle="1" w:styleId="Bullet1Char">
    <w:name w:val="Bullet1 Char"/>
    <w:basedOn w:val="DefaultParagraphFont"/>
    <w:link w:val="Bullet1"/>
    <w:rsid w:val="005F46D3"/>
    <w:rPr>
      <w:rFonts w:ascii="David" w:hAnsi="David" w:cs="David"/>
      <w:sz w:val="24"/>
      <w:szCs w:val="24"/>
      <w:shd w:val="clear" w:color="auto" w:fill="D9D9D9" w:themeFill="background1" w:themeFillShade="D9"/>
    </w:rPr>
  </w:style>
  <w:style w:type="character" w:styleId="PlaceholderText">
    <w:name w:val="Placeholder Text"/>
    <w:basedOn w:val="DefaultParagraphFont"/>
    <w:uiPriority w:val="99"/>
    <w:semiHidden/>
    <w:rsid w:val="00ED0471"/>
    <w:rPr>
      <w:color w:val="808080"/>
    </w:rPr>
  </w:style>
  <w:style w:type="character" w:customStyle="1" w:styleId="sc51">
    <w:name w:val="sc51"/>
    <w:basedOn w:val="DefaultParagraphFont"/>
    <w:rsid w:val="00ED0471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12">
    <w:name w:val="sc12"/>
    <w:basedOn w:val="DefaultParagraphFont"/>
    <w:rsid w:val="00ED0471"/>
    <w:rPr>
      <w:rFonts w:ascii="Courier New" w:hAnsi="Courier New" w:cs="Courier New" w:hint="default"/>
      <w:color w:val="008000"/>
      <w:sz w:val="20"/>
      <w:szCs w:val="20"/>
    </w:rPr>
  </w:style>
  <w:style w:type="paragraph" w:customStyle="1" w:styleId="Subheader">
    <w:name w:val="Subheader"/>
    <w:basedOn w:val="Normal"/>
    <w:link w:val="SubheaderChar"/>
    <w:rsid w:val="008C3D00"/>
    <w:rPr>
      <w:rFonts w:cs="Times New Roman"/>
      <w:b/>
      <w:bCs/>
      <w:sz w:val="28"/>
      <w:szCs w:val="28"/>
      <w:u w:val="single"/>
    </w:rPr>
  </w:style>
  <w:style w:type="character" w:customStyle="1" w:styleId="SubheaderChar">
    <w:name w:val="Subheader Char"/>
    <w:basedOn w:val="DefaultParagraphFont"/>
    <w:link w:val="Subheader"/>
    <w:rsid w:val="008C3D00"/>
    <w:rPr>
      <w:rFonts w:cs="Times New Roman"/>
      <w:b/>
      <w:bCs/>
      <w:sz w:val="28"/>
      <w:szCs w:val="28"/>
      <w:u w:val="single"/>
    </w:rPr>
  </w:style>
  <w:style w:type="character" w:styleId="Emphasis">
    <w:name w:val="Emphasis"/>
    <w:basedOn w:val="DefaultParagraphFont"/>
    <w:uiPriority w:val="20"/>
    <w:qFormat/>
    <w:rsid w:val="005F46D3"/>
    <w:rPr>
      <w:b/>
      <w:bCs/>
      <w:color w:val="0070C0"/>
    </w:rPr>
  </w:style>
  <w:style w:type="character" w:customStyle="1" w:styleId="sc21">
    <w:name w:val="sc21"/>
    <w:basedOn w:val="DefaultParagraphFont"/>
    <w:rsid w:val="0033274F"/>
    <w:rPr>
      <w:rFonts w:ascii="Courier New" w:hAnsi="Courier New" w:cs="Courier New" w:hint="default"/>
      <w:color w:val="008000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9B53F8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193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10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363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51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41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296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03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12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31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5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365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128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850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314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453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056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90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146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401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30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001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1.w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hyperlink" Target="https://docs.google.com/forms/d/1tO1v_J1GNnuBFqGURbuZZzX8uuGXzKp8RdkdBOaakfY/viewform?c=0&amp;w=1&amp;usp=mail_form_link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83B4CE-15FB-491B-ADDC-09843A514E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</TotalTime>
  <Pages>14</Pages>
  <Words>2259</Words>
  <Characters>12878</Characters>
  <Application>Microsoft Office Word</Application>
  <DocSecurity>0</DocSecurity>
  <Lines>107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>Experiment #3 - Author: Amos Zaslavsky (C)</vt:lpstr>
      <vt:lpstr>Experiment #3 - Author: Amos Zaslavsky (C)</vt:lpstr>
    </vt:vector>
  </TitlesOfParts>
  <Company>technion</Company>
  <LinksUpToDate>false</LinksUpToDate>
  <CharactersWithSpaces>15107</CharactersWithSpaces>
  <SharedDoc>false</SharedDoc>
  <HLinks>
    <vt:vector size="366" baseType="variant">
      <vt:variant>
        <vt:i4>2228278</vt:i4>
      </vt:variant>
      <vt:variant>
        <vt:i4>399</vt:i4>
      </vt:variant>
      <vt:variant>
        <vt:i4>0</vt:i4>
      </vt:variant>
      <vt:variant>
        <vt:i4>5</vt:i4>
      </vt:variant>
      <vt:variant>
        <vt:lpwstr>http://www.altera.com/</vt:lpwstr>
      </vt:variant>
      <vt:variant>
        <vt:lpwstr/>
      </vt:variant>
      <vt:variant>
        <vt:i4>196613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00539158</vt:lpwstr>
      </vt:variant>
      <vt:variant>
        <vt:i4>196613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00539157</vt:lpwstr>
      </vt:variant>
      <vt:variant>
        <vt:i4>196613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00539156</vt:lpwstr>
      </vt:variant>
      <vt:variant>
        <vt:i4>196613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00539155</vt:lpwstr>
      </vt:variant>
      <vt:variant>
        <vt:i4>196613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00539154</vt:lpwstr>
      </vt:variant>
      <vt:variant>
        <vt:i4>196613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00539153</vt:lpwstr>
      </vt:variant>
      <vt:variant>
        <vt:i4>196613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00539152</vt:lpwstr>
      </vt:variant>
      <vt:variant>
        <vt:i4>196613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00539151</vt:lpwstr>
      </vt:variant>
      <vt:variant>
        <vt:i4>196613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00539150</vt:lpwstr>
      </vt:variant>
      <vt:variant>
        <vt:i4>203167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00539149</vt:lpwstr>
      </vt:variant>
      <vt:variant>
        <vt:i4>203167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00539148</vt:lpwstr>
      </vt:variant>
      <vt:variant>
        <vt:i4>203167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00539147</vt:lpwstr>
      </vt:variant>
      <vt:variant>
        <vt:i4>203167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00539146</vt:lpwstr>
      </vt:variant>
      <vt:variant>
        <vt:i4>203167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00539145</vt:lpwstr>
      </vt:variant>
      <vt:variant>
        <vt:i4>203167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00539144</vt:lpwstr>
      </vt:variant>
      <vt:variant>
        <vt:i4>203167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0539143</vt:lpwstr>
      </vt:variant>
      <vt:variant>
        <vt:i4>203167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0539142</vt:lpwstr>
      </vt:variant>
      <vt:variant>
        <vt:i4>203167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0539141</vt:lpwstr>
      </vt:variant>
      <vt:variant>
        <vt:i4>203167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0539140</vt:lpwstr>
      </vt:variant>
      <vt:variant>
        <vt:i4>157291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0539139</vt:lpwstr>
      </vt:variant>
      <vt:variant>
        <vt:i4>157291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0539138</vt:lpwstr>
      </vt:variant>
      <vt:variant>
        <vt:i4>157291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0539137</vt:lpwstr>
      </vt:variant>
      <vt:variant>
        <vt:i4>157291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0539136</vt:lpwstr>
      </vt:variant>
      <vt:variant>
        <vt:i4>157291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0539135</vt:lpwstr>
      </vt:variant>
      <vt:variant>
        <vt:i4>157291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0539134</vt:lpwstr>
      </vt:variant>
      <vt:variant>
        <vt:i4>157291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0539133</vt:lpwstr>
      </vt:variant>
      <vt:variant>
        <vt:i4>157291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0539132</vt:lpwstr>
      </vt:variant>
      <vt:variant>
        <vt:i4>157291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0539131</vt:lpwstr>
      </vt:variant>
      <vt:variant>
        <vt:i4>157291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0539130</vt:lpwstr>
      </vt:variant>
      <vt:variant>
        <vt:i4>163845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0539129</vt:lpwstr>
      </vt:variant>
      <vt:variant>
        <vt:i4>163845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0539128</vt:lpwstr>
      </vt:variant>
      <vt:variant>
        <vt:i4>163845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0539127</vt:lpwstr>
      </vt:variant>
      <vt:variant>
        <vt:i4>163845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0539126</vt:lpwstr>
      </vt:variant>
      <vt:variant>
        <vt:i4>163845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0539125</vt:lpwstr>
      </vt:variant>
      <vt:variant>
        <vt:i4>163845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0539124</vt:lpwstr>
      </vt:variant>
      <vt:variant>
        <vt:i4>163845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0539123</vt:lpwstr>
      </vt:variant>
      <vt:variant>
        <vt:i4>163845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0539122</vt:lpwstr>
      </vt:variant>
      <vt:variant>
        <vt:i4>163845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0539121</vt:lpwstr>
      </vt:variant>
      <vt:variant>
        <vt:i4>163845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0539120</vt:lpwstr>
      </vt:variant>
      <vt:variant>
        <vt:i4>170399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0539119</vt:lpwstr>
      </vt:variant>
      <vt:variant>
        <vt:i4>170399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0539118</vt:lpwstr>
      </vt:variant>
      <vt:variant>
        <vt:i4>170399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0539117</vt:lpwstr>
      </vt:variant>
      <vt:variant>
        <vt:i4>170399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0539116</vt:lpwstr>
      </vt:variant>
      <vt:variant>
        <vt:i4>170399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0539115</vt:lpwstr>
      </vt:variant>
      <vt:variant>
        <vt:i4>170399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0539114</vt:lpwstr>
      </vt:variant>
      <vt:variant>
        <vt:i4>170399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0539113</vt:lpwstr>
      </vt:variant>
      <vt:variant>
        <vt:i4>170399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0539112</vt:lpwstr>
      </vt:variant>
      <vt:variant>
        <vt:i4>170399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0539111</vt:lpwstr>
      </vt:variant>
      <vt:variant>
        <vt:i4>170399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0539110</vt:lpwstr>
      </vt:variant>
      <vt:variant>
        <vt:i4>17695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0539109</vt:lpwstr>
      </vt:variant>
      <vt:variant>
        <vt:i4>176952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0539108</vt:lpwstr>
      </vt:variant>
      <vt:variant>
        <vt:i4>176952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0539107</vt:lpwstr>
      </vt:variant>
      <vt:variant>
        <vt:i4>176952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0539106</vt:lpwstr>
      </vt:variant>
      <vt:variant>
        <vt:i4>176952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0539105</vt:lpwstr>
      </vt:variant>
      <vt:variant>
        <vt:i4>176952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0539104</vt:lpwstr>
      </vt:variant>
      <vt:variant>
        <vt:i4>176952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0539103</vt:lpwstr>
      </vt:variant>
      <vt:variant>
        <vt:i4>176952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0539102</vt:lpwstr>
      </vt:variant>
      <vt:variant>
        <vt:i4>176952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0539101</vt:lpwstr>
      </vt:variant>
      <vt:variant>
        <vt:i4>17695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0539100</vt:lpwstr>
      </vt:variant>
      <vt:variant>
        <vt:i4>117970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053909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ment #3 - Author: Amos Zaslavsky (C)</dc:title>
  <dc:subject>Experiment #3 - Author: Amos Zaslavsky (C)</dc:subject>
  <dc:creator>Amos Zaslavsky (C)</dc:creator>
  <cp:keywords>Experiment #3 - Author: Amos Zaslavsky (C)</cp:keywords>
  <dc:description>Experiment #3 - Author: Amos Zaslavsky (C)</dc:description>
  <cp:lastModifiedBy>Amir Zuabi</cp:lastModifiedBy>
  <cp:revision>20</cp:revision>
  <cp:lastPrinted>2013-06-23T07:58:00Z</cp:lastPrinted>
  <dcterms:created xsi:type="dcterms:W3CDTF">2023-11-29T12:51:00Z</dcterms:created>
  <dcterms:modified xsi:type="dcterms:W3CDTF">2024-02-13T01:31:00Z</dcterms:modified>
  <cp:category>Experiment #3 - Author: Amos Zaslavsky (C)</cp:category>
</cp:coreProperties>
</file>